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03CC" w:rsidRDefault="00A46E5F" w:rsidP="00C00892">
      <w:pPr>
        <w:jc w:val="center"/>
      </w:pPr>
      <w:r>
        <w:t>A Tutorial on the Development</w:t>
      </w:r>
      <w:r w:rsidR="00A4199B">
        <w:t xml:space="preserve"> of </w:t>
      </w:r>
      <w:r w:rsidR="00C00892">
        <w:t xml:space="preserve">Software </w:t>
      </w:r>
      <w:r w:rsidR="00857F79">
        <w:t xml:space="preserve">V0.1 </w:t>
      </w:r>
      <w:r w:rsidR="00C00892">
        <w:t xml:space="preserve">for </w:t>
      </w:r>
      <w:r w:rsidR="00A26269">
        <w:t>Agent</w:t>
      </w:r>
      <w:r w:rsidR="00C00892">
        <w:t xml:space="preserve"> Based </w:t>
      </w:r>
      <w:r w:rsidR="00A26269">
        <w:t>Modelling</w:t>
      </w:r>
      <w:r w:rsidR="00C00892">
        <w:t xml:space="preserve"> of Smoking Behaviours</w:t>
      </w:r>
    </w:p>
    <w:p w:rsidR="00A26269" w:rsidRDefault="00A26269" w:rsidP="00C00892">
      <w:pPr>
        <w:jc w:val="center"/>
      </w:pPr>
      <w:r>
        <w:t>David Tian</w:t>
      </w:r>
    </w:p>
    <w:p w:rsidR="00F6776B" w:rsidRDefault="00F6776B" w:rsidP="00C00892">
      <w:pPr>
        <w:jc w:val="center"/>
      </w:pPr>
      <w:r>
        <w:t>University of Sheffield</w:t>
      </w:r>
    </w:p>
    <w:p w:rsidR="0047611C" w:rsidRDefault="0047611C" w:rsidP="00C00892">
      <w:pPr>
        <w:jc w:val="center"/>
      </w:pPr>
    </w:p>
    <w:p w:rsidR="0047611C" w:rsidRDefault="0047611C" w:rsidP="00C00892">
      <w:pPr>
        <w:jc w:val="center"/>
      </w:pPr>
    </w:p>
    <w:p w:rsidR="0047611C" w:rsidRDefault="0047611C" w:rsidP="00C00892">
      <w:pPr>
        <w:jc w:val="center"/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14458426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7611C" w:rsidRDefault="0047611C">
          <w:pPr>
            <w:pStyle w:val="TOCHeading"/>
          </w:pPr>
          <w:r>
            <w:t>Contents</w:t>
          </w:r>
        </w:p>
        <w:p w:rsidR="0047611C" w:rsidRDefault="0047611C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2035959" w:history="1">
            <w:r w:rsidRPr="005653CB">
              <w:rPr>
                <w:rStyle w:val="Hyperlink"/>
                <w:noProof/>
              </w:rPr>
              <w:t>1.</w:t>
            </w:r>
            <w:r>
              <w:rPr>
                <w:noProof/>
              </w:rPr>
              <w:tab/>
            </w:r>
            <w:r w:rsidRPr="005653CB">
              <w:rPr>
                <w:rStyle w:val="Hyperlink"/>
                <w:noProof/>
              </w:rPr>
              <w:t>Introduction of Software V0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035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132035960" w:history="1">
            <w:r w:rsidR="0047611C" w:rsidRPr="005653CB">
              <w:rPr>
                <w:rStyle w:val="Hyperlink"/>
                <w:noProof/>
              </w:rPr>
              <w:t>2.</w:t>
            </w:r>
            <w:r w:rsidR="0047611C">
              <w:rPr>
                <w:noProof/>
              </w:rPr>
              <w:tab/>
            </w:r>
            <w:r w:rsidR="0047611C" w:rsidRPr="005653CB">
              <w:rPr>
                <w:rStyle w:val="Hyperlink"/>
                <w:noProof/>
              </w:rPr>
              <w:t>The Description of the Simulation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0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3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132035961" w:history="1">
            <w:r w:rsidR="0047611C" w:rsidRPr="005653CB">
              <w:rPr>
                <w:rStyle w:val="Hyperlink"/>
                <w:noProof/>
              </w:rPr>
              <w:t>3.</w:t>
            </w:r>
            <w:r w:rsidR="0047611C">
              <w:rPr>
                <w:noProof/>
              </w:rPr>
              <w:tab/>
            </w:r>
            <w:r w:rsidR="0047611C" w:rsidRPr="005653CB">
              <w:rPr>
                <w:rStyle w:val="Hyperlink"/>
                <w:noProof/>
              </w:rPr>
              <w:t>Designing the Architecture of Software V0.1 using Object-oriented Design Approach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1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3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132035962" w:history="1">
            <w:r w:rsidR="0047611C" w:rsidRPr="005653CB">
              <w:rPr>
                <w:rStyle w:val="Hyperlink"/>
                <w:noProof/>
              </w:rPr>
              <w:t>3.1 Defining Subclasses of Model, MicroAgent, TheoryMediator and Theory Classes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2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4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132035963" w:history="1">
            <w:r w:rsidR="0047611C" w:rsidRPr="005653CB">
              <w:rPr>
                <w:rStyle w:val="Hyperlink"/>
                <w:noProof/>
              </w:rPr>
              <w:t>3.2 Integrate Repast4Py Classes Into The Software Architecture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3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5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132035964" w:history="1">
            <w:r w:rsidR="0047611C" w:rsidRPr="005653CB">
              <w:rPr>
                <w:rStyle w:val="Hyperlink"/>
                <w:noProof/>
              </w:rPr>
              <w:t>3.3 Add the Main Module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4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6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132035965" w:history="1">
            <w:r w:rsidR="0047611C" w:rsidRPr="005653CB">
              <w:rPr>
                <w:rStyle w:val="Hyperlink"/>
                <w:noProof/>
              </w:rPr>
              <w:t>4.</w:t>
            </w:r>
            <w:r w:rsidR="0047611C">
              <w:rPr>
                <w:noProof/>
              </w:rPr>
              <w:tab/>
            </w:r>
            <w:r w:rsidR="0047611C" w:rsidRPr="005653CB">
              <w:rPr>
                <w:rStyle w:val="Hyperlink"/>
                <w:noProof/>
              </w:rPr>
              <w:t>Installation of Python 3, pip, MPI, venv and Repast4py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5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6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132035966" w:history="1">
            <w:r w:rsidR="0047611C" w:rsidRPr="005653CB">
              <w:rPr>
                <w:rStyle w:val="Hyperlink"/>
                <w:noProof/>
              </w:rPr>
              <w:t>5.</w:t>
            </w:r>
            <w:r w:rsidR="0047611C">
              <w:rPr>
                <w:noProof/>
              </w:rPr>
              <w:tab/>
            </w:r>
            <w:r w:rsidR="0047611C" w:rsidRPr="005653CB">
              <w:rPr>
                <w:rStyle w:val="Hyperlink"/>
                <w:noProof/>
              </w:rPr>
              <w:t>Implementing Software V0.1 in Python based on The Class Diagram (Figure 4)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6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7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5B63DB">
          <w:pPr>
            <w:pStyle w:val="TOC2"/>
            <w:tabs>
              <w:tab w:val="left" w:pos="660"/>
              <w:tab w:val="right" w:leader="dot" w:pos="9016"/>
            </w:tabs>
            <w:rPr>
              <w:noProof/>
            </w:rPr>
          </w:pPr>
          <w:hyperlink w:anchor="_Toc132035967" w:history="1">
            <w:r w:rsidR="0047611C" w:rsidRPr="005653CB">
              <w:rPr>
                <w:rStyle w:val="Hyperlink"/>
                <w:noProof/>
              </w:rPr>
              <w:t>6.</w:t>
            </w:r>
            <w:r w:rsidR="0047611C">
              <w:rPr>
                <w:noProof/>
              </w:rPr>
              <w:tab/>
            </w:r>
            <w:r w:rsidR="0047611C" w:rsidRPr="005653CB">
              <w:rPr>
                <w:rStyle w:val="Hyperlink"/>
                <w:noProof/>
              </w:rPr>
              <w:t>Example Runs</w:t>
            </w:r>
            <w:r w:rsidR="0047611C">
              <w:rPr>
                <w:noProof/>
                <w:webHidden/>
              </w:rPr>
              <w:tab/>
            </w:r>
            <w:r w:rsidR="0047611C">
              <w:rPr>
                <w:noProof/>
                <w:webHidden/>
              </w:rPr>
              <w:fldChar w:fldCharType="begin"/>
            </w:r>
            <w:r w:rsidR="0047611C">
              <w:rPr>
                <w:noProof/>
                <w:webHidden/>
              </w:rPr>
              <w:instrText xml:space="preserve"> PAGEREF _Toc132035967 \h </w:instrText>
            </w:r>
            <w:r w:rsidR="0047611C">
              <w:rPr>
                <w:noProof/>
                <w:webHidden/>
              </w:rPr>
            </w:r>
            <w:r w:rsidR="0047611C">
              <w:rPr>
                <w:noProof/>
                <w:webHidden/>
              </w:rPr>
              <w:fldChar w:fldCharType="separate"/>
            </w:r>
            <w:r w:rsidR="00212CAB">
              <w:rPr>
                <w:noProof/>
                <w:webHidden/>
              </w:rPr>
              <w:t>10</w:t>
            </w:r>
            <w:r w:rsidR="0047611C">
              <w:rPr>
                <w:noProof/>
                <w:webHidden/>
              </w:rPr>
              <w:fldChar w:fldCharType="end"/>
            </w:r>
          </w:hyperlink>
        </w:p>
        <w:p w:rsidR="0047611C" w:rsidRDefault="0047611C">
          <w:r>
            <w:rPr>
              <w:b/>
              <w:bCs/>
              <w:noProof/>
            </w:rPr>
            <w:fldChar w:fldCharType="end"/>
          </w:r>
        </w:p>
      </w:sdtContent>
    </w:sdt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7611C" w:rsidRDefault="0047611C" w:rsidP="0047611C"/>
    <w:p w:rsidR="00425312" w:rsidRDefault="00425312" w:rsidP="00383AD9">
      <w:pPr>
        <w:pStyle w:val="Heading2"/>
        <w:numPr>
          <w:ilvl w:val="0"/>
          <w:numId w:val="18"/>
        </w:numPr>
      </w:pPr>
      <w:bookmarkStart w:id="0" w:name="_Toc132035959"/>
      <w:r>
        <w:lastRenderedPageBreak/>
        <w:t>Introduction</w:t>
      </w:r>
      <w:r w:rsidR="00383AD9">
        <w:t xml:space="preserve"> of Software V0.1</w:t>
      </w:r>
      <w:bookmarkEnd w:id="0"/>
    </w:p>
    <w:p w:rsidR="00383AD9" w:rsidRPr="00383AD9" w:rsidRDefault="00383AD9" w:rsidP="00383AD9">
      <w:pPr>
        <w:pStyle w:val="NoSpacing"/>
      </w:pPr>
    </w:p>
    <w:p w:rsidR="00271E93" w:rsidRDefault="00A26269" w:rsidP="00C00892">
      <w:r>
        <w:t>S</w:t>
      </w:r>
      <w:r w:rsidR="00C00892">
        <w:t xml:space="preserve">oftware </w:t>
      </w:r>
      <w:r w:rsidR="00857F79">
        <w:t xml:space="preserve">V0.1 </w:t>
      </w:r>
      <w:r w:rsidR="00C00892">
        <w:t xml:space="preserve">simulates the </w:t>
      </w:r>
      <w:r>
        <w:t xml:space="preserve">monthly </w:t>
      </w:r>
      <w:r w:rsidR="00C00892">
        <w:t xml:space="preserve">smoking behaviours of </w:t>
      </w:r>
      <w:r w:rsidR="00A72B5C">
        <w:t>a</w:t>
      </w:r>
      <w:r w:rsidR="004A74B6">
        <w:t xml:space="preserve"> </w:t>
      </w:r>
      <w:r w:rsidR="000F7313">
        <w:t>16</w:t>
      </w:r>
      <w:r w:rsidR="00A72B5C">
        <w:t>+ year</w:t>
      </w:r>
      <w:r w:rsidR="004A74B6">
        <w:t>s</w:t>
      </w:r>
      <w:r w:rsidR="00A72B5C">
        <w:t xml:space="preserve"> old</w:t>
      </w:r>
      <w:r w:rsidR="000F7313">
        <w:t xml:space="preserve"> </w:t>
      </w:r>
      <w:r>
        <w:t>population in England</w:t>
      </w:r>
      <w:r w:rsidR="003E2079">
        <w:t xml:space="preserve"> over 1 year</w:t>
      </w:r>
      <w:r w:rsidR="000341F7">
        <w:t xml:space="preserve"> period</w:t>
      </w:r>
      <w:r w:rsidR="00C00892">
        <w:t>.</w:t>
      </w:r>
      <w:r>
        <w:t xml:space="preserve"> </w:t>
      </w:r>
      <w:r w:rsidR="003E2079">
        <w:t>At</w:t>
      </w:r>
      <w:r w:rsidR="00977ED8">
        <w:t xml:space="preserve"> the</w:t>
      </w:r>
      <w:r w:rsidR="003E2079">
        <w:t xml:space="preserve"> beginning of the</w:t>
      </w:r>
      <w:r w:rsidR="00977ED8">
        <w:t xml:space="preserve"> simulation, an agent is created for e</w:t>
      </w:r>
      <w:r w:rsidR="00000117">
        <w:t>ach individual of the population</w:t>
      </w:r>
      <w:r w:rsidR="003E2079">
        <w:t>.</w:t>
      </w:r>
      <w:r w:rsidR="00000117">
        <w:t xml:space="preserve"> </w:t>
      </w:r>
      <w:r w:rsidR="00977ED8">
        <w:t>An agent has</w:t>
      </w:r>
      <w:r w:rsidR="00000117">
        <w:t xml:space="preserve"> </w:t>
      </w:r>
      <w:r w:rsidR="00977ED8">
        <w:t xml:space="preserve">4 </w:t>
      </w:r>
      <w:r w:rsidR="00000117">
        <w:t xml:space="preserve">characteristics: age, sex, IMD quintile and </w:t>
      </w:r>
      <w:r w:rsidR="00977ED8">
        <w:t xml:space="preserve">a </w:t>
      </w:r>
      <w:r w:rsidR="00000117">
        <w:t>state</w:t>
      </w:r>
      <w:r w:rsidR="00977ED8">
        <w:t xml:space="preserve"> (smoker, quitter, ex-smoker or never smoker). </w:t>
      </w:r>
      <w:r w:rsidR="007F26EC">
        <w:t xml:space="preserve">A time step represents a month. </w:t>
      </w:r>
      <w:r w:rsidR="003E2079">
        <w:t xml:space="preserve">At each time step, the smoking behaviour of each agent is </w:t>
      </w:r>
      <w:r w:rsidR="00EE7698">
        <w:t>modelled</w:t>
      </w:r>
      <w:r w:rsidR="003E2079">
        <w:t xml:space="preserve"> based on</w:t>
      </w:r>
      <w:r w:rsidR="00EE7698">
        <w:t xml:space="preserve"> the MBSSM (Mechanism-based S</w:t>
      </w:r>
      <w:r w:rsidR="00EE7698" w:rsidRPr="00EE7698">
        <w:t xml:space="preserve">ocial </w:t>
      </w:r>
      <w:r w:rsidR="00EE7698">
        <w:t>S</w:t>
      </w:r>
      <w:r w:rsidR="00EE7698" w:rsidRPr="00EE7698">
        <w:t xml:space="preserve">ystems </w:t>
      </w:r>
      <w:r w:rsidR="00EE7698">
        <w:t>M</w:t>
      </w:r>
      <w:r w:rsidR="00EE7698" w:rsidRPr="00EE7698">
        <w:t>odelling</w:t>
      </w:r>
      <w:r w:rsidR="00EE7698">
        <w:t>) framework</w:t>
      </w:r>
      <w:r w:rsidR="00271E93">
        <w:t xml:space="preserve"> </w:t>
      </w:r>
      <w:r w:rsidR="0009309D">
        <w:t xml:space="preserve">(Figure 1) </w:t>
      </w:r>
      <w:r w:rsidR="00500EC9">
        <w:t xml:space="preserve">[1] </w:t>
      </w:r>
      <w:r w:rsidR="00271E93">
        <w:t>which models the influences between social entities</w:t>
      </w:r>
      <w:r w:rsidR="00C424B0">
        <w:t xml:space="preserve"> </w:t>
      </w:r>
      <w:r w:rsidR="00C670EE">
        <w:t xml:space="preserve">(macro and micro entities) </w:t>
      </w:r>
      <w:r w:rsidR="0098218E">
        <w:t>using</w:t>
      </w:r>
      <w:r w:rsidR="00C424B0">
        <w:t xml:space="preserve"> 4 mechanisms</w:t>
      </w:r>
      <w:r w:rsidR="00271E93">
        <w:t>:</w:t>
      </w:r>
    </w:p>
    <w:p w:rsidR="00C424B0" w:rsidRDefault="00C424B0" w:rsidP="001832D4">
      <w:pPr>
        <w:pStyle w:val="ListParagraph"/>
        <w:numPr>
          <w:ilvl w:val="0"/>
          <w:numId w:val="1"/>
        </w:numPr>
      </w:pPr>
      <w:r>
        <w:t>S</w:t>
      </w:r>
      <w:r w:rsidR="00271E93">
        <w:t>ituation mechanism</w:t>
      </w:r>
      <w:r>
        <w:t xml:space="preserve">: a macro entity </w:t>
      </w:r>
      <w:r w:rsidR="00356B8A">
        <w:t xml:space="preserve">(e.g. smoking intervention) </w:t>
      </w:r>
      <w:r w:rsidR="00E82C9B">
        <w:t xml:space="preserve">changes </w:t>
      </w:r>
      <w:r w:rsidR="0098218E">
        <w:t xml:space="preserve">the states of </w:t>
      </w:r>
      <w:r>
        <w:t>a micro entity</w:t>
      </w:r>
      <w:r w:rsidR="0098218E">
        <w:t xml:space="preserve"> </w:t>
      </w:r>
      <w:r w:rsidR="00356B8A">
        <w:t>(</w:t>
      </w:r>
      <w:r w:rsidR="0098218E">
        <w:t>e.g.</w:t>
      </w:r>
      <w:r w:rsidR="00E82C9B">
        <w:t xml:space="preserve"> an</w:t>
      </w:r>
      <w:r w:rsidR="0098218E">
        <w:t xml:space="preserve"> agent</w:t>
      </w:r>
      <w:r w:rsidR="00356B8A">
        <w:t>).</w:t>
      </w:r>
    </w:p>
    <w:p w:rsidR="003E2079" w:rsidRDefault="00C424B0" w:rsidP="001832D4">
      <w:pPr>
        <w:pStyle w:val="ListParagraph"/>
        <w:numPr>
          <w:ilvl w:val="0"/>
          <w:numId w:val="1"/>
        </w:numPr>
      </w:pPr>
      <w:r>
        <w:t>Action mechanism</w:t>
      </w:r>
      <w:r w:rsidR="0098218E">
        <w:t>:</w:t>
      </w:r>
      <w:r w:rsidR="00271E93">
        <w:t xml:space="preserve"> </w:t>
      </w:r>
      <w:r w:rsidR="00E82C9B">
        <w:t>a micro entity do</w:t>
      </w:r>
      <w:r w:rsidR="00271E93">
        <w:t xml:space="preserve"> </w:t>
      </w:r>
      <w:r w:rsidR="00356B8A">
        <w:t>action</w:t>
      </w:r>
      <w:r w:rsidR="00E82C9B">
        <w:t>s</w:t>
      </w:r>
      <w:r w:rsidR="00271E93">
        <w:t xml:space="preserve"> </w:t>
      </w:r>
      <w:r w:rsidR="00356B8A">
        <w:t>based on its state.</w:t>
      </w:r>
      <w:r w:rsidR="003E2079">
        <w:t xml:space="preserve"> </w:t>
      </w:r>
    </w:p>
    <w:p w:rsidR="001832D4" w:rsidRDefault="001832D4" w:rsidP="001832D4">
      <w:pPr>
        <w:pStyle w:val="ListParagraph"/>
        <w:numPr>
          <w:ilvl w:val="0"/>
          <w:numId w:val="1"/>
        </w:numPr>
      </w:pPr>
      <w:r>
        <w:t xml:space="preserve">Transformational mechanism: </w:t>
      </w:r>
      <w:r w:rsidR="00D5050D">
        <w:t>The collective actions of m</w:t>
      </w:r>
      <w:r>
        <w:t xml:space="preserve">icro entities </w:t>
      </w:r>
      <w:r w:rsidR="00D5050D">
        <w:t>influence</w:t>
      </w:r>
      <w:r>
        <w:t xml:space="preserve"> macro entities.</w:t>
      </w:r>
    </w:p>
    <w:p w:rsidR="001832D4" w:rsidRDefault="001832D4" w:rsidP="001832D4">
      <w:pPr>
        <w:pStyle w:val="ListParagraph"/>
        <w:numPr>
          <w:ilvl w:val="0"/>
          <w:numId w:val="1"/>
        </w:numPr>
      </w:pPr>
      <w:r>
        <w:t>Macro-macro mechanis</w:t>
      </w:r>
      <w:r w:rsidR="00515278">
        <w:t>m: a</w:t>
      </w:r>
      <w:r>
        <w:t xml:space="preserve"> macro entit</w:t>
      </w:r>
      <w:r w:rsidR="00515278">
        <w:t>y influences</w:t>
      </w:r>
      <w:r>
        <w:t xml:space="preserve"> </w:t>
      </w:r>
      <w:r w:rsidR="00515278">
        <w:t>another</w:t>
      </w:r>
      <w:r>
        <w:t xml:space="preserve"> macro entit</w:t>
      </w:r>
      <w:r w:rsidR="00515278">
        <w:t>y</w:t>
      </w:r>
      <w:r>
        <w:t>.</w:t>
      </w:r>
    </w:p>
    <w:p w:rsidR="00383AD9" w:rsidRDefault="00383AD9" w:rsidP="00383AD9">
      <w:pPr>
        <w:pStyle w:val="NoSpacing"/>
      </w:pPr>
    </w:p>
    <w:p w:rsidR="0009309D" w:rsidRDefault="0009309D" w:rsidP="00383AD9">
      <w:pPr>
        <w:pStyle w:val="NoSpacing"/>
      </w:pPr>
      <w:r w:rsidRPr="0009309D">
        <w:rPr>
          <w:noProof/>
          <w:lang w:eastAsia="en-GB"/>
        </w:rPr>
        <w:drawing>
          <wp:inline distT="0" distB="0" distL="0" distR="0" wp14:anchorId="5A374F63" wp14:editId="1A6D75FA">
            <wp:extent cx="5731510" cy="4126230"/>
            <wp:effectExtent l="0" t="0" r="254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309D" w:rsidRDefault="0009309D" w:rsidP="00383AD9">
      <w:pPr>
        <w:pStyle w:val="NoSpacing"/>
      </w:pPr>
      <w:r>
        <w:t xml:space="preserve">                  Figure 1: the MBSSM (Mechanism-based S</w:t>
      </w:r>
      <w:r w:rsidRPr="00EE7698">
        <w:t xml:space="preserve">ocial </w:t>
      </w:r>
      <w:r>
        <w:t>S</w:t>
      </w:r>
      <w:r w:rsidRPr="00EE7698">
        <w:t xml:space="preserve">ystems </w:t>
      </w:r>
      <w:r>
        <w:t>M</w:t>
      </w:r>
      <w:r w:rsidRPr="00EE7698">
        <w:t>odelling</w:t>
      </w:r>
      <w:r>
        <w:t>) framework</w:t>
      </w:r>
    </w:p>
    <w:p w:rsidR="0009309D" w:rsidRDefault="0009309D" w:rsidP="00383AD9">
      <w:pPr>
        <w:pStyle w:val="NoSpacing"/>
      </w:pPr>
    </w:p>
    <w:p w:rsidR="005A19CB" w:rsidRDefault="005A19CB" w:rsidP="00383AD9">
      <w:pPr>
        <w:pStyle w:val="NoSpacing"/>
      </w:pPr>
    </w:p>
    <w:p w:rsidR="005A19CB" w:rsidRDefault="005A19CB" w:rsidP="00383AD9">
      <w:pPr>
        <w:pStyle w:val="NoSpacing"/>
      </w:pPr>
    </w:p>
    <w:p w:rsidR="005A19CB" w:rsidRDefault="005A19CB" w:rsidP="00383AD9">
      <w:pPr>
        <w:pStyle w:val="NoSpacing"/>
      </w:pPr>
    </w:p>
    <w:p w:rsidR="005A19CB" w:rsidRDefault="005A19CB" w:rsidP="00383AD9">
      <w:pPr>
        <w:pStyle w:val="NoSpacing"/>
      </w:pPr>
    </w:p>
    <w:p w:rsidR="005A19CB" w:rsidRPr="00383AD9" w:rsidRDefault="005A19CB" w:rsidP="00383AD9">
      <w:pPr>
        <w:pStyle w:val="NoSpacing"/>
      </w:pPr>
    </w:p>
    <w:p w:rsidR="00425312" w:rsidRDefault="00383AD9" w:rsidP="00383AD9">
      <w:pPr>
        <w:pStyle w:val="Heading2"/>
        <w:numPr>
          <w:ilvl w:val="0"/>
          <w:numId w:val="18"/>
        </w:numPr>
      </w:pPr>
      <w:bookmarkStart w:id="1" w:name="_Toc132035960"/>
      <w:r>
        <w:lastRenderedPageBreak/>
        <w:t>The Description</w:t>
      </w:r>
      <w:r w:rsidR="00425312">
        <w:t xml:space="preserve"> of </w:t>
      </w:r>
      <w:r>
        <w:t>the</w:t>
      </w:r>
      <w:r w:rsidR="00425312">
        <w:t xml:space="preserve"> Simulation</w:t>
      </w:r>
      <w:bookmarkEnd w:id="1"/>
    </w:p>
    <w:p w:rsidR="00383AD9" w:rsidRPr="00383AD9" w:rsidRDefault="00383AD9" w:rsidP="00383AD9">
      <w:pPr>
        <w:pStyle w:val="NoSpacing"/>
      </w:pPr>
    </w:p>
    <w:p w:rsidR="006A7433" w:rsidRDefault="006A7433" w:rsidP="00C00892">
      <w:r>
        <w:t>The steps of the simulation are as follows:</w:t>
      </w:r>
    </w:p>
    <w:p w:rsidR="00B4463B" w:rsidRDefault="003E2079" w:rsidP="00E37AB2">
      <w:pPr>
        <w:pStyle w:val="ListParagraph"/>
        <w:numPr>
          <w:ilvl w:val="0"/>
          <w:numId w:val="3"/>
        </w:numPr>
      </w:pPr>
      <w:r>
        <w:t>I</w:t>
      </w:r>
      <w:r w:rsidR="00A26269">
        <w:t xml:space="preserve">nitialize a population of agents to the </w:t>
      </w:r>
      <w:r w:rsidR="00AD0D70">
        <w:t xml:space="preserve">STAPM </w:t>
      </w:r>
      <w:r w:rsidR="00ED296B">
        <w:t xml:space="preserve">2012 </w:t>
      </w:r>
      <w:r w:rsidR="00AD0D70">
        <w:t>data</w:t>
      </w:r>
      <w:r w:rsidR="000F7313">
        <w:t>.</w:t>
      </w:r>
    </w:p>
    <w:p w:rsidR="00C00892" w:rsidRDefault="003E2079" w:rsidP="00B4463B">
      <w:pPr>
        <w:pStyle w:val="ListParagraph"/>
        <w:numPr>
          <w:ilvl w:val="0"/>
          <w:numId w:val="3"/>
        </w:numPr>
      </w:pPr>
      <w:r>
        <w:t xml:space="preserve">At each </w:t>
      </w:r>
      <w:r w:rsidR="007F26EC">
        <w:t>time step</w:t>
      </w:r>
      <w:r w:rsidR="0003215E">
        <w:t xml:space="preserve"> T (T=1,…,12)</w:t>
      </w:r>
      <w:r w:rsidR="007F26EC">
        <w:t xml:space="preserve">, </w:t>
      </w:r>
    </w:p>
    <w:p w:rsidR="00FF2050" w:rsidRDefault="0059464F" w:rsidP="001648E2">
      <w:pPr>
        <w:pStyle w:val="ListParagraph"/>
        <w:numPr>
          <w:ilvl w:val="0"/>
          <w:numId w:val="7"/>
        </w:numPr>
      </w:pPr>
      <w:r>
        <w:t>Run</w:t>
      </w:r>
      <w:r w:rsidR="006D7BAE">
        <w:t xml:space="preserve"> </w:t>
      </w:r>
      <w:r w:rsidR="001845A8">
        <w:t xml:space="preserve">the </w:t>
      </w:r>
      <w:r w:rsidR="004C191B">
        <w:t xml:space="preserve">situational mechanism </w:t>
      </w:r>
      <w:r w:rsidR="00CE266F">
        <w:t xml:space="preserve">of </w:t>
      </w:r>
      <w:r w:rsidR="00E82C9B">
        <w:t>each</w:t>
      </w:r>
      <w:r w:rsidR="00CE266F">
        <w:t xml:space="preserve"> agent</w:t>
      </w:r>
      <w:r w:rsidR="00FF2050">
        <w:t xml:space="preserve"> as follows:</w:t>
      </w:r>
    </w:p>
    <w:p w:rsidR="00FF2050" w:rsidRDefault="00FF2050" w:rsidP="00CE266F">
      <w:pPr>
        <w:pStyle w:val="NoSpacing"/>
        <w:ind w:left="360"/>
      </w:pPr>
      <w:r>
        <w:rPr>
          <w:b/>
        </w:rPr>
        <w:t xml:space="preserve">                      </w:t>
      </w:r>
      <w:r w:rsidRPr="00FF2050">
        <w:rPr>
          <w:b/>
        </w:rPr>
        <w:t>If</w:t>
      </w:r>
      <w:r>
        <w:t xml:space="preserve"> intervention is ON</w:t>
      </w:r>
    </w:p>
    <w:p w:rsidR="00FF2050" w:rsidRDefault="00FF2050" w:rsidP="00CE266F">
      <w:pPr>
        <w:pStyle w:val="NoSpacing"/>
        <w:ind w:left="360"/>
      </w:pPr>
      <w:r>
        <w:t xml:space="preserve">                           </w:t>
      </w:r>
      <w:proofErr w:type="gramStart"/>
      <w:r>
        <w:t>capability</w:t>
      </w:r>
      <w:proofErr w:type="gramEnd"/>
      <w:r>
        <w:t xml:space="preserve"> = effect size of intervention</w:t>
      </w:r>
    </w:p>
    <w:p w:rsidR="00CD3D0E" w:rsidRPr="00CD3D0E" w:rsidRDefault="00CD3D0E" w:rsidP="00CE266F">
      <w:pPr>
        <w:pStyle w:val="NoSpacing"/>
        <w:ind w:left="360"/>
        <w:rPr>
          <w:b/>
        </w:rPr>
      </w:pPr>
      <w:r>
        <w:tab/>
        <w:t xml:space="preserve">       </w:t>
      </w:r>
      <w:r w:rsidR="00CE266F">
        <w:tab/>
      </w:r>
      <w:r w:rsidRPr="00CD3D0E">
        <w:rPr>
          <w:b/>
        </w:rPr>
        <w:t xml:space="preserve">Else </w:t>
      </w:r>
    </w:p>
    <w:p w:rsidR="00CD3D0E" w:rsidRDefault="00CD3D0E" w:rsidP="00CE266F">
      <w:pPr>
        <w:pStyle w:val="NoSpacing"/>
        <w:ind w:left="360"/>
      </w:pPr>
      <w:r>
        <w:t xml:space="preserve">                           </w:t>
      </w:r>
      <w:proofErr w:type="gramStart"/>
      <w:r>
        <w:t>capability=</w:t>
      </w:r>
      <w:proofErr w:type="gramEnd"/>
      <w:r>
        <w:t>1</w:t>
      </w:r>
    </w:p>
    <w:p w:rsidR="00CE266F" w:rsidRDefault="00CD3D0E" w:rsidP="00CE266F">
      <w:pPr>
        <w:pStyle w:val="NoSpacing"/>
        <w:ind w:left="360"/>
        <w:rPr>
          <w:b/>
        </w:rPr>
      </w:pPr>
      <w:r>
        <w:t xml:space="preserve">                      </w:t>
      </w:r>
      <w:r w:rsidRPr="00CD3D0E">
        <w:rPr>
          <w:b/>
        </w:rPr>
        <w:t>End</w:t>
      </w:r>
    </w:p>
    <w:p w:rsidR="0059464F" w:rsidRPr="00CE266F" w:rsidRDefault="0059464F" w:rsidP="001648E2">
      <w:pPr>
        <w:pStyle w:val="NoSpacing"/>
        <w:numPr>
          <w:ilvl w:val="0"/>
          <w:numId w:val="7"/>
        </w:numPr>
        <w:rPr>
          <w:b/>
        </w:rPr>
      </w:pPr>
      <w:r>
        <w:t xml:space="preserve">Run </w:t>
      </w:r>
      <w:r w:rsidR="001845A8">
        <w:t xml:space="preserve">the </w:t>
      </w:r>
      <w:r>
        <w:t>action mechanism of each agent as follows:</w:t>
      </w:r>
    </w:p>
    <w:p w:rsidR="0059464F" w:rsidRDefault="0059464F" w:rsidP="00E21437">
      <w:pPr>
        <w:pStyle w:val="NoSpacing"/>
        <w:numPr>
          <w:ilvl w:val="0"/>
          <w:numId w:val="5"/>
        </w:numPr>
      </w:pPr>
      <w:r>
        <w:t xml:space="preserve">Set </w:t>
      </w:r>
      <w:r w:rsidR="0000181C">
        <w:t xml:space="preserve">the </w:t>
      </w:r>
      <w:r w:rsidR="00785D4F">
        <w:t xml:space="preserve">variable </w:t>
      </w:r>
      <w:proofErr w:type="spellStart"/>
      <w:r w:rsidR="0000181C">
        <w:t>intention_to_</w:t>
      </w:r>
      <w:r>
        <w:t>quit</w:t>
      </w:r>
      <w:proofErr w:type="spellEnd"/>
      <w:r w:rsidR="0000181C">
        <w:t xml:space="preserve"> to a random number </w:t>
      </w:r>
      <w:r w:rsidR="00AD2758">
        <w:t xml:space="preserve">drawn </w:t>
      </w:r>
      <w:r w:rsidR="0000181C">
        <w:t xml:space="preserve">from </w:t>
      </w:r>
      <w:r w:rsidR="00AD2758">
        <w:t xml:space="preserve">the </w:t>
      </w:r>
      <w:proofErr w:type="gramStart"/>
      <w:r w:rsidR="00EE2D9C">
        <w:t>Normal(</w:t>
      </w:r>
      <w:proofErr w:type="gramEnd"/>
      <w:r w:rsidR="0000181C">
        <w:t>0</w:t>
      </w:r>
      <w:r w:rsidR="00EE2D9C">
        <w:t>,1)</w:t>
      </w:r>
      <w:r w:rsidR="0000181C">
        <w:t>.</w:t>
      </w:r>
    </w:p>
    <w:p w:rsidR="00CD3D0E" w:rsidRDefault="00CD3D0E" w:rsidP="00E21437">
      <w:pPr>
        <w:pStyle w:val="NoSpacing"/>
        <w:numPr>
          <w:ilvl w:val="0"/>
          <w:numId w:val="5"/>
        </w:numPr>
      </w:pPr>
    </w:p>
    <w:p w:rsidR="0000181C" w:rsidRDefault="00D832F0" w:rsidP="00D832F0">
      <w:pPr>
        <w:pStyle w:val="NoSpacing"/>
        <w:ind w:left="1276"/>
      </w:pPr>
      <w:r>
        <w:t xml:space="preserve">       </w:t>
      </w:r>
      <w:r w:rsidR="0000181C" w:rsidRPr="00D832F0">
        <w:rPr>
          <w:b/>
        </w:rPr>
        <w:t>If</w:t>
      </w:r>
      <w:r w:rsidR="0000181C">
        <w:t xml:space="preserve"> </w:t>
      </w:r>
      <w:r w:rsidR="00A71845">
        <w:t xml:space="preserve">agent is a smoker at T-1 and </w:t>
      </w:r>
      <w:r w:rsidR="0000181C">
        <w:t xml:space="preserve">capability x </w:t>
      </w:r>
      <w:proofErr w:type="spellStart"/>
      <w:r w:rsidR="0000181C">
        <w:t>intention_to_quit</w:t>
      </w:r>
      <w:proofErr w:type="spellEnd"/>
      <w:r w:rsidR="0000181C">
        <w:t xml:space="preserve"> &gt;</w:t>
      </w:r>
      <w:r>
        <w:t>=</w:t>
      </w:r>
      <w:r w:rsidR="0000181C">
        <w:t xml:space="preserve"> threshold</w:t>
      </w:r>
    </w:p>
    <w:p w:rsidR="00432C47" w:rsidRDefault="00E21437" w:rsidP="00432C47">
      <w:pPr>
        <w:pStyle w:val="NoSpacing"/>
        <w:ind w:left="1800"/>
      </w:pPr>
      <w:r>
        <w:t xml:space="preserve">   </w:t>
      </w:r>
      <w:r w:rsidR="00D832F0">
        <w:t xml:space="preserve">       </w:t>
      </w:r>
      <w:r w:rsidR="00432C47">
        <w:t>T</w:t>
      </w:r>
      <w:r w:rsidR="00F11048">
        <w:t xml:space="preserve">he </w:t>
      </w:r>
      <w:r w:rsidR="0000181C">
        <w:t xml:space="preserve">agent </w:t>
      </w:r>
      <w:r w:rsidR="00432C47">
        <w:t>is</w:t>
      </w:r>
      <w:r w:rsidR="0000181C">
        <w:t xml:space="preserve"> </w:t>
      </w:r>
      <w:r w:rsidR="009F08F2">
        <w:t xml:space="preserve">a </w:t>
      </w:r>
      <w:r w:rsidR="0000181C">
        <w:t>quitter</w:t>
      </w:r>
      <w:r w:rsidR="00432C47">
        <w:t xml:space="preserve"> at T</w:t>
      </w:r>
    </w:p>
    <w:p w:rsidR="00432C47" w:rsidRPr="00432C47" w:rsidRDefault="00432C47" w:rsidP="00432C47">
      <w:pPr>
        <w:pStyle w:val="NoSpacing"/>
        <w:rPr>
          <w:b/>
        </w:rPr>
      </w:pPr>
      <w:r>
        <w:t xml:space="preserve">                                </w:t>
      </w:r>
      <w:r w:rsidRPr="00432C47">
        <w:rPr>
          <w:b/>
        </w:rPr>
        <w:t xml:space="preserve">Else </w:t>
      </w:r>
    </w:p>
    <w:p w:rsidR="00432C47" w:rsidRDefault="00432C47" w:rsidP="00432C47">
      <w:pPr>
        <w:pStyle w:val="NoSpacing"/>
      </w:pPr>
      <w:r>
        <w:t xml:space="preserve">                                              The </w:t>
      </w:r>
      <w:r w:rsidR="009F08F2">
        <w:t xml:space="preserve">state of </w:t>
      </w:r>
      <w:r>
        <w:t xml:space="preserve">agent is the same as </w:t>
      </w:r>
      <w:r w:rsidR="009F08F2">
        <w:t xml:space="preserve">its state at </w:t>
      </w:r>
      <w:r>
        <w:t>T-1</w:t>
      </w:r>
    </w:p>
    <w:p w:rsidR="00D832F0" w:rsidRPr="00D832F0" w:rsidRDefault="00E21437" w:rsidP="00CD3D0E">
      <w:pPr>
        <w:pStyle w:val="NoSpacing"/>
        <w:rPr>
          <w:b/>
        </w:rPr>
      </w:pPr>
      <w:r>
        <w:t xml:space="preserve">  </w:t>
      </w:r>
      <w:r>
        <w:tab/>
      </w:r>
      <w:r>
        <w:tab/>
        <w:t xml:space="preserve">   </w:t>
      </w:r>
      <w:r w:rsidR="0000181C" w:rsidRPr="00D832F0">
        <w:rPr>
          <w:b/>
        </w:rPr>
        <w:t>End</w:t>
      </w:r>
    </w:p>
    <w:p w:rsidR="0000181C" w:rsidRDefault="0000181C" w:rsidP="001648E2">
      <w:pPr>
        <w:pStyle w:val="ListParagraph"/>
        <w:numPr>
          <w:ilvl w:val="0"/>
          <w:numId w:val="7"/>
        </w:numPr>
      </w:pPr>
      <w:r>
        <w:t xml:space="preserve">Calculate </w:t>
      </w:r>
      <w:r w:rsidR="00461880">
        <w:t xml:space="preserve">and display </w:t>
      </w:r>
      <w:r>
        <w:t xml:space="preserve">the smoking prevalence </w:t>
      </w:r>
      <w:r w:rsidR="000E508E">
        <w:t xml:space="preserve">(percentage of smokers) </w:t>
      </w:r>
      <w:r>
        <w:t xml:space="preserve">of the current </w:t>
      </w:r>
      <w:r w:rsidR="00E82C9B">
        <w:t xml:space="preserve">   </w:t>
      </w:r>
      <w:r>
        <w:t>population of agents.</w:t>
      </w:r>
    </w:p>
    <w:p w:rsidR="000F7313" w:rsidRDefault="00ED296B" w:rsidP="000F7313">
      <w:r>
        <w:t xml:space="preserve">The input data is the </w:t>
      </w:r>
      <w:r w:rsidR="006D76BB">
        <w:t xml:space="preserve">STAPM </w:t>
      </w:r>
      <w:r>
        <w:t xml:space="preserve">2012 </w:t>
      </w:r>
      <w:r w:rsidR="006D76BB">
        <w:t>data</w:t>
      </w:r>
      <w:r w:rsidR="000F7313">
        <w:t xml:space="preserve"> of age </w:t>
      </w:r>
      <w:r w:rsidR="00AE3CF7">
        <w:t>&gt;=</w:t>
      </w:r>
      <w:r w:rsidR="000F7313">
        <w:t xml:space="preserve">16 people. STAPM </w:t>
      </w:r>
      <w:r>
        <w:t xml:space="preserve">2012 </w:t>
      </w:r>
      <w:r w:rsidR="000F7313">
        <w:t>data is a pre</w:t>
      </w:r>
      <w:r w:rsidR="00507DD8">
        <w:t>-</w:t>
      </w:r>
      <w:r w:rsidR="000F7313">
        <w:t xml:space="preserve">processed </w:t>
      </w:r>
      <w:r w:rsidR="00507DD8">
        <w:t>data of</w:t>
      </w:r>
      <w:r w:rsidR="000F7313">
        <w:t xml:space="preserve"> the Health Survey England (HSE) 2012 data.</w:t>
      </w:r>
    </w:p>
    <w:p w:rsidR="008B43C0" w:rsidRDefault="00785D4F" w:rsidP="00785D4F">
      <w:r>
        <w:t xml:space="preserve">The parameters </w:t>
      </w:r>
      <w:r w:rsidR="006D76BB">
        <w:t xml:space="preserve">of the simulation </w:t>
      </w:r>
      <w:r w:rsidR="0003215E">
        <w:t>are</w:t>
      </w:r>
      <w:r w:rsidR="002E7170">
        <w:t xml:space="preserve"> the</w:t>
      </w:r>
      <w:r w:rsidR="0003215E">
        <w:t xml:space="preserve"> </w:t>
      </w:r>
      <w:r w:rsidR="001E5E2F">
        <w:t xml:space="preserve">intervention, </w:t>
      </w:r>
      <w:r w:rsidR="002E7170">
        <w:t xml:space="preserve">the </w:t>
      </w:r>
      <w:r w:rsidR="001E5E2F">
        <w:t xml:space="preserve">effect size of intervention and </w:t>
      </w:r>
      <w:r w:rsidR="002E7170">
        <w:t xml:space="preserve">the </w:t>
      </w:r>
      <w:r>
        <w:t>threshold</w:t>
      </w:r>
      <w:r w:rsidR="001E5E2F">
        <w:t xml:space="preserve"> </w:t>
      </w:r>
      <w:r>
        <w:t xml:space="preserve">set by the user; </w:t>
      </w:r>
      <w:r w:rsidR="00D46690">
        <w:t xml:space="preserve">intervention is either ON or OFF; the </w:t>
      </w:r>
      <w:r>
        <w:t>threshold</w:t>
      </w:r>
      <w:r w:rsidR="00D46690">
        <w:t xml:space="preserve"> is a value </w:t>
      </w:r>
      <w:r>
        <w:t>&gt; 0 and &lt; 1</w:t>
      </w:r>
      <w:r w:rsidR="00D46690">
        <w:t>; the effect size of intervention</w:t>
      </w:r>
      <w:r>
        <w:t xml:space="preserve"> is </w:t>
      </w:r>
      <w:r w:rsidR="00D46690">
        <w:t>a value &gt;</w:t>
      </w:r>
      <w:r>
        <w:t xml:space="preserve"> 0 and </w:t>
      </w:r>
      <w:r w:rsidR="00D46690">
        <w:t>&lt;</w:t>
      </w:r>
      <w:r>
        <w:t xml:space="preserve">10. </w:t>
      </w:r>
    </w:p>
    <w:p w:rsidR="008B43C0" w:rsidRDefault="008B43C0" w:rsidP="008B43C0">
      <w:pPr>
        <w:pStyle w:val="ListParagraph"/>
        <w:numPr>
          <w:ilvl w:val="0"/>
          <w:numId w:val="6"/>
        </w:numPr>
      </w:pPr>
      <w:r>
        <w:t>Setting</w:t>
      </w:r>
      <w:r w:rsidR="007775BD">
        <w:t xml:space="preserve"> </w:t>
      </w:r>
      <w:r w:rsidR="00D46690">
        <w:t>effect size of intervention</w:t>
      </w:r>
      <w:r w:rsidR="007775BD">
        <w:t xml:space="preserve"> </w:t>
      </w:r>
      <w:r>
        <w:t xml:space="preserve">to </w:t>
      </w:r>
      <w:r w:rsidR="00D46690">
        <w:t xml:space="preserve">a value </w:t>
      </w:r>
      <w:r>
        <w:t xml:space="preserve">&gt;1 </w:t>
      </w:r>
      <w:r w:rsidR="00FA18D6">
        <w:t xml:space="preserve">represents that intervention is used which </w:t>
      </w:r>
      <w:r w:rsidR="007775BD">
        <w:t>increases the intention to quit</w:t>
      </w:r>
      <w:r>
        <w:t>.</w:t>
      </w:r>
    </w:p>
    <w:p w:rsidR="00751269" w:rsidRDefault="008B43C0" w:rsidP="008B43C0">
      <w:pPr>
        <w:pStyle w:val="ListParagraph"/>
        <w:numPr>
          <w:ilvl w:val="0"/>
          <w:numId w:val="6"/>
        </w:numPr>
      </w:pPr>
      <w:r>
        <w:t>Setting</w:t>
      </w:r>
      <w:r w:rsidR="007775BD">
        <w:t xml:space="preserve"> </w:t>
      </w:r>
      <w:r w:rsidR="00D46690">
        <w:t>effect size of intervention to a value</w:t>
      </w:r>
      <w:r w:rsidR="007775BD">
        <w:t xml:space="preserve"> &lt; 1</w:t>
      </w:r>
      <w:r>
        <w:t xml:space="preserve"> </w:t>
      </w:r>
      <w:r w:rsidR="00FA18D6">
        <w:t xml:space="preserve">represents that intervention is used which </w:t>
      </w:r>
      <w:r w:rsidR="007775BD">
        <w:t>decreases the intention to quit.</w:t>
      </w:r>
      <w:r w:rsidR="00785D4F">
        <w:t xml:space="preserve">  </w:t>
      </w:r>
    </w:p>
    <w:p w:rsidR="007C3906" w:rsidRDefault="00D46690" w:rsidP="007C3906">
      <w:pPr>
        <w:pStyle w:val="ListParagraph"/>
        <w:numPr>
          <w:ilvl w:val="0"/>
          <w:numId w:val="6"/>
        </w:numPr>
      </w:pPr>
      <w:r>
        <w:t>Setting effect size of intervention to 1 represents that intervention is OFF.</w:t>
      </w:r>
    </w:p>
    <w:p w:rsidR="007C3906" w:rsidRPr="007C3906" w:rsidRDefault="00A46E5F" w:rsidP="00383AD9">
      <w:pPr>
        <w:pStyle w:val="Heading2"/>
        <w:numPr>
          <w:ilvl w:val="0"/>
          <w:numId w:val="3"/>
        </w:numPr>
      </w:pPr>
      <w:bookmarkStart w:id="2" w:name="_Toc132035961"/>
      <w:r>
        <w:t>Design</w:t>
      </w:r>
      <w:r w:rsidR="00383AD9">
        <w:t>ing</w:t>
      </w:r>
      <w:r>
        <w:t xml:space="preserve"> </w:t>
      </w:r>
      <w:r w:rsidR="007C3906">
        <w:t>t</w:t>
      </w:r>
      <w:r w:rsidR="00751269" w:rsidRPr="00A46E5F">
        <w:t xml:space="preserve">he </w:t>
      </w:r>
      <w:r w:rsidR="000D6553" w:rsidRPr="00A46E5F">
        <w:t xml:space="preserve">Architecture </w:t>
      </w:r>
      <w:r w:rsidR="000205A6" w:rsidRPr="00A46E5F">
        <w:t xml:space="preserve">of </w:t>
      </w:r>
      <w:r w:rsidR="000D6553" w:rsidRPr="00A46E5F">
        <w:t>Software V0.1</w:t>
      </w:r>
      <w:r w:rsidR="00391DC3">
        <w:t xml:space="preserve"> using Object-oriented Design Approach</w:t>
      </w:r>
      <w:bookmarkEnd w:id="2"/>
    </w:p>
    <w:p w:rsidR="007C3906" w:rsidRDefault="007C3906" w:rsidP="004C608B">
      <w:pPr>
        <w:pStyle w:val="NoSpacing"/>
      </w:pPr>
    </w:p>
    <w:p w:rsidR="00D44DC9" w:rsidRDefault="006F3BAE" w:rsidP="004C608B">
      <w:pPr>
        <w:pStyle w:val="NoSpacing"/>
      </w:pPr>
      <w:r>
        <w:t>Vu et al. [1] proposed a software architecture for t</w:t>
      </w:r>
      <w:r w:rsidR="002B7FA0">
        <w:t xml:space="preserve">he MBSSM (Figure </w:t>
      </w:r>
      <w:r w:rsidR="0009309D">
        <w:t>2</w:t>
      </w:r>
      <w:r w:rsidR="002B7FA0">
        <w:t>)</w:t>
      </w:r>
      <w:r>
        <w:t>.</w:t>
      </w:r>
      <w:r w:rsidR="002B7FA0">
        <w:t xml:space="preserve"> </w:t>
      </w:r>
      <w:r>
        <w:t>The MBSSM software architecture is</w:t>
      </w:r>
      <w:r w:rsidR="002B7FA0">
        <w:t xml:space="preserve"> a</w:t>
      </w:r>
      <w:r w:rsidR="00500EC9">
        <w:t>n</w:t>
      </w:r>
      <w:r w:rsidR="002B7FA0">
        <w:t xml:space="preserve"> </w:t>
      </w:r>
      <w:r w:rsidR="00500EC9">
        <w:t>object-oriented software</w:t>
      </w:r>
      <w:r w:rsidR="002B7FA0">
        <w:t xml:space="preserve"> </w:t>
      </w:r>
      <w:r w:rsidR="00500EC9">
        <w:t xml:space="preserve">structure [2] </w:t>
      </w:r>
      <w:r w:rsidR="00BD156F">
        <w:t xml:space="preserve">which consists of </w:t>
      </w:r>
      <w:r w:rsidR="00A853A2">
        <w:t xml:space="preserve">the </w:t>
      </w:r>
      <w:r w:rsidR="00F07844">
        <w:t xml:space="preserve">7 </w:t>
      </w:r>
      <w:r w:rsidR="00A853A2">
        <w:t>classes</w:t>
      </w:r>
      <w:r w:rsidR="00F07844">
        <w:t>:</w:t>
      </w:r>
      <w:r w:rsidR="00A853A2">
        <w:t xml:space="preserve"> Model, Micro-Agent, </w:t>
      </w:r>
      <w:proofErr w:type="spellStart"/>
      <w:r w:rsidR="00A853A2">
        <w:t>TheoryMediator</w:t>
      </w:r>
      <w:proofErr w:type="spellEnd"/>
      <w:r w:rsidR="00A853A2">
        <w:t xml:space="preserve">, Theory, </w:t>
      </w:r>
      <w:proofErr w:type="spellStart"/>
      <w:r w:rsidR="00A853A2">
        <w:t>StructuralEntity</w:t>
      </w:r>
      <w:proofErr w:type="spellEnd"/>
      <w:r w:rsidR="00A853A2">
        <w:t xml:space="preserve">, </w:t>
      </w:r>
      <w:proofErr w:type="spellStart"/>
      <w:r w:rsidR="00A853A2">
        <w:t>StructuralMediator</w:t>
      </w:r>
      <w:proofErr w:type="spellEnd"/>
      <w:r w:rsidR="00A853A2">
        <w:t xml:space="preserve"> and Regulator</w:t>
      </w:r>
      <w:r w:rsidR="000205A6">
        <w:t>.</w:t>
      </w:r>
      <w:r w:rsidR="00CE6D8D">
        <w:t xml:space="preserve"> </w:t>
      </w:r>
      <w:r w:rsidR="009935D6">
        <w:t xml:space="preserve">Model is responsible for initializing a population of agents and run the simulation. The </w:t>
      </w:r>
      <w:proofErr w:type="spellStart"/>
      <w:r w:rsidR="004F574E">
        <w:t>Micro</w:t>
      </w:r>
      <w:r w:rsidR="00CE6D8D">
        <w:t>Agent</w:t>
      </w:r>
      <w:proofErr w:type="spellEnd"/>
      <w:r w:rsidR="009935D6">
        <w:t xml:space="preserve"> class represents agent</w:t>
      </w:r>
      <w:r w:rsidR="002B7FA0">
        <w:t>s</w:t>
      </w:r>
      <w:r w:rsidR="009935D6">
        <w:t>.</w:t>
      </w:r>
      <w:r w:rsidR="00CE6D8D">
        <w:t xml:space="preserve"> </w:t>
      </w:r>
      <w:r w:rsidR="009935D6">
        <w:t xml:space="preserve">Theory consists of different types of mechanisms of an agent such as situation mechanism and action mechanism. </w:t>
      </w:r>
      <w:proofErr w:type="spellStart"/>
      <w:r w:rsidR="00CE6D8D">
        <w:t>TheoryMediator</w:t>
      </w:r>
      <w:proofErr w:type="spellEnd"/>
      <w:r w:rsidR="002B7FA0">
        <w:t xml:space="preserve"> decides which mechanism(s) to run.</w:t>
      </w:r>
      <w:r w:rsidR="00CE6D8D">
        <w:t xml:space="preserve"> </w:t>
      </w:r>
      <w:r w:rsidR="004F574E">
        <w:t xml:space="preserve">A </w:t>
      </w:r>
      <w:proofErr w:type="spellStart"/>
      <w:r w:rsidR="004F574E">
        <w:t>MicroAgent</w:t>
      </w:r>
      <w:proofErr w:type="spellEnd"/>
      <w:r w:rsidR="004F574E">
        <w:t xml:space="preserve"> instance has a </w:t>
      </w:r>
      <w:proofErr w:type="spellStart"/>
      <w:r w:rsidR="004F574E">
        <w:t>TheoryMediator</w:t>
      </w:r>
      <w:proofErr w:type="spellEnd"/>
      <w:r w:rsidR="004F574E">
        <w:t xml:space="preserve"> instance which has 1 or more Theory instances. Each Theory instance is associated with a </w:t>
      </w:r>
      <w:proofErr w:type="spellStart"/>
      <w:r w:rsidR="004F574E">
        <w:t>MicroAgent</w:t>
      </w:r>
      <w:proofErr w:type="spellEnd"/>
      <w:r w:rsidR="004F574E">
        <w:t xml:space="preserve"> instance.  </w:t>
      </w:r>
      <w:proofErr w:type="spellStart"/>
      <w:r w:rsidR="00CE6D8D">
        <w:t>StructuralEntity</w:t>
      </w:r>
      <w:proofErr w:type="spellEnd"/>
      <w:r w:rsidR="002B7FA0">
        <w:t xml:space="preserve"> represents a macro entity such as social network.</w:t>
      </w:r>
      <w:r w:rsidR="002B7FA0" w:rsidRPr="002B7FA0">
        <w:t xml:space="preserve"> </w:t>
      </w:r>
      <w:r w:rsidR="002B7FA0">
        <w:t>Regulator performs macro-macro mechanism.</w:t>
      </w:r>
      <w:r w:rsidR="00CE6D8D">
        <w:t xml:space="preserve"> </w:t>
      </w:r>
      <w:proofErr w:type="spellStart"/>
      <w:r w:rsidR="00CE6D8D">
        <w:t>StructuralMediator</w:t>
      </w:r>
      <w:proofErr w:type="spellEnd"/>
      <w:r w:rsidR="002B7FA0">
        <w:t xml:space="preserve"> decides which mechanism to run.</w:t>
      </w:r>
      <w:r w:rsidR="004C608B">
        <w:t xml:space="preserve"> </w:t>
      </w:r>
    </w:p>
    <w:p w:rsidR="00D44DC9" w:rsidRDefault="00D44DC9" w:rsidP="004C608B">
      <w:pPr>
        <w:pStyle w:val="NoSpacing"/>
      </w:pPr>
    </w:p>
    <w:p w:rsidR="00D44DC9" w:rsidRDefault="00D44DC9" w:rsidP="004C608B">
      <w:pPr>
        <w:pStyle w:val="NoSpacing"/>
      </w:pPr>
      <w:r w:rsidRPr="00D44DC9">
        <w:rPr>
          <w:noProof/>
          <w:lang w:eastAsia="en-GB"/>
        </w:rPr>
        <w:lastRenderedPageBreak/>
        <w:drawing>
          <wp:inline distT="0" distB="0" distL="0" distR="0">
            <wp:extent cx="5136952" cy="4445635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8702" cy="444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4DC9" w:rsidRDefault="00D44DC9" w:rsidP="004C608B">
      <w:pPr>
        <w:pStyle w:val="NoSpacing"/>
      </w:pPr>
    </w:p>
    <w:p w:rsidR="00D44DC9" w:rsidRDefault="00D44DC9" w:rsidP="00D44DC9">
      <w:pPr>
        <w:pStyle w:val="NoSpacing"/>
        <w:ind w:firstLine="720"/>
      </w:pPr>
      <w:r>
        <w:t xml:space="preserve">                        Figure </w:t>
      </w:r>
      <w:r w:rsidR="0009309D">
        <w:t>2</w:t>
      </w:r>
      <w:r>
        <w:t xml:space="preserve">: </w:t>
      </w:r>
      <w:r w:rsidR="00121E88">
        <w:t xml:space="preserve">UML </w:t>
      </w:r>
      <w:r>
        <w:t xml:space="preserve">Class diagram </w:t>
      </w:r>
      <w:r w:rsidR="00AE23E0">
        <w:t xml:space="preserve">[3, 4] </w:t>
      </w:r>
      <w:r>
        <w:t>of MBSSM software architecture</w:t>
      </w:r>
    </w:p>
    <w:p w:rsidR="00D44DC9" w:rsidRDefault="00D44DC9" w:rsidP="004C608B">
      <w:pPr>
        <w:pStyle w:val="NoSpacing"/>
      </w:pPr>
    </w:p>
    <w:p w:rsidR="00C52035" w:rsidRDefault="00383AD9" w:rsidP="007C3906">
      <w:pPr>
        <w:pStyle w:val="Heading3"/>
      </w:pPr>
      <w:bookmarkStart w:id="3" w:name="_Toc132035962"/>
      <w:r>
        <w:t>3</w:t>
      </w:r>
      <w:r w:rsidR="007C3906">
        <w:t xml:space="preserve">.1 </w:t>
      </w:r>
      <w:r>
        <w:t>Defining</w:t>
      </w:r>
      <w:r w:rsidR="00C52035">
        <w:t xml:space="preserve"> Subclasses of Model, </w:t>
      </w:r>
      <w:proofErr w:type="spellStart"/>
      <w:r w:rsidR="00C52035">
        <w:t>MicroAgent</w:t>
      </w:r>
      <w:proofErr w:type="spellEnd"/>
      <w:r w:rsidR="00C52035">
        <w:t xml:space="preserve">, </w:t>
      </w:r>
      <w:proofErr w:type="spellStart"/>
      <w:r w:rsidR="00C52035">
        <w:t>TheoryMediator</w:t>
      </w:r>
      <w:proofErr w:type="spellEnd"/>
      <w:r w:rsidR="00C52035">
        <w:t xml:space="preserve"> and Theory Classes</w:t>
      </w:r>
      <w:bookmarkEnd w:id="3"/>
    </w:p>
    <w:p w:rsidR="00C52035" w:rsidRDefault="00C52035" w:rsidP="004C608B">
      <w:pPr>
        <w:pStyle w:val="NoSpacing"/>
      </w:pPr>
    </w:p>
    <w:p w:rsidR="000205A6" w:rsidRDefault="002B7FA0" w:rsidP="004C608B">
      <w:pPr>
        <w:pStyle w:val="NoSpacing"/>
      </w:pPr>
      <w:r>
        <w:t xml:space="preserve">The software V0.1 is designed based on the MBSSM software architecture. </w:t>
      </w:r>
      <w:r w:rsidR="009F2771">
        <w:t>In order to simulate smoking behaviour</w:t>
      </w:r>
      <w:r w:rsidR="00146B96">
        <w:t xml:space="preserve">s, </w:t>
      </w:r>
      <w:r w:rsidR="009F2771">
        <w:t xml:space="preserve">subclasses of Model, </w:t>
      </w:r>
      <w:proofErr w:type="spellStart"/>
      <w:r w:rsidR="009F2771">
        <w:t>MicroAgent</w:t>
      </w:r>
      <w:proofErr w:type="spellEnd"/>
      <w:r w:rsidR="009F2771">
        <w:t xml:space="preserve">, </w:t>
      </w:r>
      <w:proofErr w:type="spellStart"/>
      <w:r w:rsidR="009F2771">
        <w:t>TheoryMediator</w:t>
      </w:r>
      <w:proofErr w:type="spellEnd"/>
      <w:r w:rsidR="009F2771">
        <w:t xml:space="preserve"> and Theory</w:t>
      </w:r>
      <w:r w:rsidR="00146B96">
        <w:t xml:space="preserve"> are </w:t>
      </w:r>
      <w:r w:rsidR="00EF24F5">
        <w:t>defined</w:t>
      </w:r>
      <w:r w:rsidR="009F2771">
        <w:t xml:space="preserve"> </w:t>
      </w:r>
      <w:r w:rsidR="00F07844">
        <w:t>as follows:</w:t>
      </w:r>
    </w:p>
    <w:p w:rsidR="00F07844" w:rsidRDefault="00F07844" w:rsidP="004C608B">
      <w:pPr>
        <w:pStyle w:val="NoSpacing"/>
      </w:pPr>
    </w:p>
    <w:p w:rsidR="00F07844" w:rsidRDefault="00F07844" w:rsidP="004529B7">
      <w:pPr>
        <w:pStyle w:val="NoSpacing"/>
        <w:numPr>
          <w:ilvl w:val="0"/>
          <w:numId w:val="8"/>
        </w:numPr>
      </w:pPr>
      <w:proofErr w:type="spellStart"/>
      <w:r>
        <w:t>SmokingModel</w:t>
      </w:r>
      <w:proofErr w:type="spellEnd"/>
      <w:r>
        <w:t xml:space="preserve"> </w:t>
      </w:r>
      <w:r w:rsidR="00FE29C7">
        <w:t xml:space="preserve">is a </w:t>
      </w:r>
      <w:r>
        <w:t>subclass of Model</w:t>
      </w:r>
      <w:r w:rsidR="00DA66C9">
        <w:t xml:space="preserve"> so that </w:t>
      </w:r>
      <w:proofErr w:type="spellStart"/>
      <w:r w:rsidR="00DA66C9">
        <w:t>SmokingModel</w:t>
      </w:r>
      <w:proofErr w:type="spellEnd"/>
      <w:r w:rsidR="00DA66C9">
        <w:t xml:space="preserve"> inherits the attributes and operations of Model. Additionally, an </w:t>
      </w:r>
      <w:proofErr w:type="spellStart"/>
      <w:r w:rsidR="00DA66C9">
        <w:t>effectSize</w:t>
      </w:r>
      <w:proofErr w:type="spellEnd"/>
      <w:r w:rsidR="00DA66C9">
        <w:t xml:space="preserve"> attribute and </w:t>
      </w:r>
      <w:proofErr w:type="spellStart"/>
      <w:r w:rsidR="00DA66C9">
        <w:t>getEffectSize</w:t>
      </w:r>
      <w:proofErr w:type="spellEnd"/>
      <w:r w:rsidR="00DA66C9">
        <w:t xml:space="preserve"> operation are defined in </w:t>
      </w:r>
      <w:proofErr w:type="spellStart"/>
      <w:r w:rsidR="00DA66C9">
        <w:t>SmokingModel</w:t>
      </w:r>
      <w:proofErr w:type="spellEnd"/>
      <w:r w:rsidR="00DA66C9">
        <w:t xml:space="preserve"> to model the effect of the intervention on intention to quit.  </w:t>
      </w:r>
    </w:p>
    <w:p w:rsidR="00F07844" w:rsidRDefault="00FE29C7" w:rsidP="004529B7">
      <w:pPr>
        <w:pStyle w:val="NoSpacing"/>
        <w:numPr>
          <w:ilvl w:val="0"/>
          <w:numId w:val="8"/>
        </w:numPr>
      </w:pPr>
      <w:r>
        <w:t xml:space="preserve">Person is a subclass of </w:t>
      </w:r>
      <w:proofErr w:type="spellStart"/>
      <w:r>
        <w:t>MicroAgent</w:t>
      </w:r>
      <w:proofErr w:type="spellEnd"/>
      <w:r w:rsidR="00EE225A">
        <w:t xml:space="preserve"> so that Person inherits the attributes and operations of </w:t>
      </w:r>
      <w:proofErr w:type="spellStart"/>
      <w:r w:rsidR="00EE225A">
        <w:t>MicroAgent</w:t>
      </w:r>
      <w:proofErr w:type="spellEnd"/>
      <w:r w:rsidR="00EE225A">
        <w:t>. Additionally, Person has a list of states representing the states of the Person at diff</w:t>
      </w:r>
      <w:r w:rsidR="0043422E">
        <w:t>erent time steps and the attributes sex, age and</w:t>
      </w:r>
      <w:r w:rsidR="00EE225A">
        <w:t xml:space="preserve"> IMD quintiles.</w:t>
      </w:r>
    </w:p>
    <w:p w:rsidR="00146B96" w:rsidRDefault="00FE29C7" w:rsidP="004529B7">
      <w:pPr>
        <w:pStyle w:val="NoSpacing"/>
        <w:numPr>
          <w:ilvl w:val="0"/>
          <w:numId w:val="8"/>
        </w:numPr>
      </w:pPr>
      <w:proofErr w:type="spellStart"/>
      <w:r>
        <w:t>SmokingTheoryMediator</w:t>
      </w:r>
      <w:proofErr w:type="spellEnd"/>
      <w:r>
        <w:t xml:space="preserve"> is a </w:t>
      </w:r>
      <w:r w:rsidR="00146B96">
        <w:t xml:space="preserve">subclass of </w:t>
      </w:r>
      <w:proofErr w:type="spellStart"/>
      <w:r w:rsidR="00146B96">
        <w:t>TheoryMediator</w:t>
      </w:r>
      <w:proofErr w:type="spellEnd"/>
      <w:r w:rsidR="007A7F17">
        <w:t xml:space="preserve"> so that </w:t>
      </w:r>
      <w:proofErr w:type="spellStart"/>
      <w:r w:rsidR="007A7F17">
        <w:t>SmokingTheoryMediator</w:t>
      </w:r>
      <w:proofErr w:type="spellEnd"/>
      <w:r w:rsidR="007A7F17">
        <w:t xml:space="preserve"> inherits the attributes and operations of </w:t>
      </w:r>
      <w:proofErr w:type="spellStart"/>
      <w:r w:rsidR="007A7F17">
        <w:t>TheoryMediator</w:t>
      </w:r>
      <w:proofErr w:type="spellEnd"/>
      <w:r>
        <w:t>.</w:t>
      </w:r>
      <w:r w:rsidR="007A7F17">
        <w:t xml:space="preserve"> </w:t>
      </w:r>
    </w:p>
    <w:p w:rsidR="00146B96" w:rsidRDefault="00FE29C7" w:rsidP="004529B7">
      <w:pPr>
        <w:pStyle w:val="NoSpacing"/>
        <w:numPr>
          <w:ilvl w:val="0"/>
          <w:numId w:val="8"/>
        </w:numPr>
      </w:pPr>
      <w:proofErr w:type="spellStart"/>
      <w:r>
        <w:t>QuitTheory</w:t>
      </w:r>
      <w:proofErr w:type="spellEnd"/>
      <w:r>
        <w:t xml:space="preserve"> is a </w:t>
      </w:r>
      <w:r w:rsidR="007A7F17">
        <w:t xml:space="preserve">subclass of Theory so that </w:t>
      </w:r>
      <w:proofErr w:type="spellStart"/>
      <w:r w:rsidR="007A7F17">
        <w:t>QuitTheory</w:t>
      </w:r>
      <w:proofErr w:type="spellEnd"/>
      <w:r w:rsidR="007A7F17">
        <w:t xml:space="preserve"> inherits the attributes and operat</w:t>
      </w:r>
      <w:r w:rsidR="00A97742">
        <w:t xml:space="preserve">ions of Theory. Additionally, </w:t>
      </w:r>
      <w:proofErr w:type="spellStart"/>
      <w:r w:rsidR="007A7F17">
        <w:t>QuitTheory</w:t>
      </w:r>
      <w:proofErr w:type="spellEnd"/>
      <w:r w:rsidR="007A7F17">
        <w:t xml:space="preserve"> has attributes </w:t>
      </w:r>
      <w:proofErr w:type="spellStart"/>
      <w:r w:rsidR="007A7F17">
        <w:t>probability_of_quit</w:t>
      </w:r>
      <w:proofErr w:type="spellEnd"/>
      <w:r w:rsidR="007A7F17">
        <w:t>, capability, opportunity</w:t>
      </w:r>
      <w:r w:rsidR="0037558B">
        <w:t>,</w:t>
      </w:r>
      <w:r w:rsidR="007A7F17">
        <w:t xml:space="preserve"> motivation</w:t>
      </w:r>
      <w:r w:rsidR="0037558B">
        <w:t xml:space="preserve"> and </w:t>
      </w:r>
      <w:proofErr w:type="spellStart"/>
      <w:r w:rsidR="0037558B">
        <w:t>smokingModel</w:t>
      </w:r>
      <w:proofErr w:type="spellEnd"/>
      <w:r w:rsidR="0037558B">
        <w:t>.</w:t>
      </w:r>
    </w:p>
    <w:p w:rsidR="00CC4835" w:rsidRDefault="00CC4835" w:rsidP="00CC4835">
      <w:pPr>
        <w:pStyle w:val="NoSpacing"/>
        <w:ind w:left="720"/>
      </w:pPr>
    </w:p>
    <w:p w:rsidR="00CC4835" w:rsidRDefault="00CC4835" w:rsidP="00CC4835">
      <w:pPr>
        <w:pStyle w:val="NoSpacing"/>
      </w:pPr>
      <w:r>
        <w:t>The class diagram of so</w:t>
      </w:r>
      <w:r w:rsidR="0009309D">
        <w:t>ftware v0.1 is shown in Figure 3</w:t>
      </w:r>
      <w:r>
        <w:t xml:space="preserve">. </w:t>
      </w:r>
    </w:p>
    <w:p w:rsidR="00ED296B" w:rsidRDefault="009C4128" w:rsidP="00ED296B">
      <w:pPr>
        <w:pStyle w:val="NoSpacing"/>
      </w:pPr>
      <w:r>
        <w:object w:dxaOrig="12534" w:dyaOrig="4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155.2pt" o:ole="">
            <v:imagedata r:id="rId10" o:title=""/>
          </v:shape>
          <o:OLEObject Type="Embed" ProgID="Visio.Drawing.11" ShapeID="_x0000_i1025" DrawAspect="Content" ObjectID="_1742808621" r:id="rId11"/>
        </w:object>
      </w:r>
    </w:p>
    <w:p w:rsidR="00EF668E" w:rsidRDefault="00EF668E" w:rsidP="00ED296B">
      <w:pPr>
        <w:pStyle w:val="NoSpacing"/>
      </w:pPr>
    </w:p>
    <w:p w:rsidR="00EF668E" w:rsidRDefault="0009309D" w:rsidP="005323DF">
      <w:pPr>
        <w:pStyle w:val="NoSpacing"/>
        <w:jc w:val="center"/>
      </w:pPr>
      <w:r>
        <w:t>Figure 3</w:t>
      </w:r>
      <w:r w:rsidR="005323DF">
        <w:t>: Class diagram of the software v0.1</w:t>
      </w:r>
    </w:p>
    <w:p w:rsidR="005323DF" w:rsidRDefault="005323DF" w:rsidP="00ED296B">
      <w:pPr>
        <w:pStyle w:val="NoSpacing"/>
      </w:pPr>
    </w:p>
    <w:p w:rsidR="00E616FE" w:rsidRDefault="00383AD9" w:rsidP="007C3906">
      <w:pPr>
        <w:pStyle w:val="Heading3"/>
      </w:pPr>
      <w:bookmarkStart w:id="4" w:name="_Toc132035963"/>
      <w:r>
        <w:t>3</w:t>
      </w:r>
      <w:r w:rsidR="007C3906">
        <w:t xml:space="preserve">.2 </w:t>
      </w:r>
      <w:r w:rsidR="003044B9">
        <w:t>Integrat</w:t>
      </w:r>
      <w:r w:rsidR="00373433">
        <w:t>ing</w:t>
      </w:r>
      <w:r w:rsidR="003044B9">
        <w:t xml:space="preserve"> Repast4Py Classes </w:t>
      </w:r>
      <w:proofErr w:type="gramStart"/>
      <w:r w:rsidR="003044B9">
        <w:t>I</w:t>
      </w:r>
      <w:r w:rsidR="00E616FE">
        <w:t>nto</w:t>
      </w:r>
      <w:proofErr w:type="gramEnd"/>
      <w:r w:rsidR="00E616FE">
        <w:t xml:space="preserve"> The Software Architecture</w:t>
      </w:r>
      <w:bookmarkEnd w:id="4"/>
    </w:p>
    <w:p w:rsidR="00E616FE" w:rsidRDefault="00E616FE" w:rsidP="00E616FE">
      <w:pPr>
        <w:pStyle w:val="NoSpacing"/>
      </w:pPr>
    </w:p>
    <w:p w:rsidR="00E616FE" w:rsidRDefault="00E616FE" w:rsidP="00E616FE">
      <w:pPr>
        <w:pStyle w:val="NoSpacing"/>
      </w:pPr>
      <w:r>
        <w:t xml:space="preserve">Repast4py </w:t>
      </w:r>
      <w:r w:rsidR="00D66AE8">
        <w:t xml:space="preserve">[5] </w:t>
      </w:r>
      <w:r>
        <w:t xml:space="preserve">is an agent-based modelling library in Python. Three of the classes of Repast4py are </w:t>
      </w:r>
      <w:proofErr w:type="spellStart"/>
      <w:r w:rsidRPr="00590457">
        <w:t>SharedScheduleRunner</w:t>
      </w:r>
      <w:proofErr w:type="spellEnd"/>
      <w:r>
        <w:t xml:space="preserve">, </w:t>
      </w:r>
      <w:proofErr w:type="spellStart"/>
      <w:r>
        <w:t>SharedContext</w:t>
      </w:r>
      <w:proofErr w:type="spellEnd"/>
      <w:r>
        <w:t xml:space="preserve"> and Agent classes. </w:t>
      </w:r>
      <w:proofErr w:type="spellStart"/>
      <w:r w:rsidRPr="00590457">
        <w:t>SharedScheduleRunner</w:t>
      </w:r>
      <w:proofErr w:type="spellEnd"/>
      <w:r>
        <w:t xml:space="preserve"> schedules execution of events at </w:t>
      </w:r>
      <w:r w:rsidR="00EA07AC">
        <w:t xml:space="preserve">each </w:t>
      </w:r>
      <w:r>
        <w:t>time step.</w:t>
      </w:r>
      <w:r w:rsidRPr="00590457">
        <w:t xml:space="preserve"> </w:t>
      </w:r>
      <w:proofErr w:type="spellStart"/>
      <w:r w:rsidRPr="00590457">
        <w:t>SharedConte</w:t>
      </w:r>
      <w:r>
        <w:t>xt</w:t>
      </w:r>
      <w:proofErr w:type="spellEnd"/>
      <w:r>
        <w:t xml:space="preserve"> represents a population of agents. Agent class represents a Repast4py agent. The id of a Repast4py agent consists of 3 components: id, type of agent and</w:t>
      </w:r>
      <w:r w:rsidR="000F3660">
        <w:t xml:space="preserve"> the</w:t>
      </w:r>
      <w:r>
        <w:t xml:space="preserve"> </w:t>
      </w:r>
      <w:r w:rsidR="000F3660">
        <w:t xml:space="preserve">process </w:t>
      </w:r>
      <w:r>
        <w:t>rank</w:t>
      </w:r>
      <w:r w:rsidR="000F3660">
        <w:t xml:space="preserve"> of the agent</w:t>
      </w:r>
      <w:r>
        <w:t>. The id is an integer unique to the agent; type is an integer representing the type of the agent; rank is the id of the process creating the age</w:t>
      </w:r>
      <w:r w:rsidR="00482F4E">
        <w:t>nt. In this tutorial, there is a single</w:t>
      </w:r>
      <w:r>
        <w:t xml:space="preserve"> type of agents and the type can be set to 0; the simulation is run on 1 proc</w:t>
      </w:r>
      <w:r w:rsidR="00482F4E">
        <w:t xml:space="preserve">ess and the rank is set to 0.  </w:t>
      </w:r>
      <w:proofErr w:type="spellStart"/>
      <w:r w:rsidRPr="00590457">
        <w:t>SharedScheduleRunner</w:t>
      </w:r>
      <w:proofErr w:type="spellEnd"/>
      <w:r w:rsidR="00EA07AC">
        <w:t xml:space="preserve"> and </w:t>
      </w:r>
      <w:proofErr w:type="spellStart"/>
      <w:r w:rsidRPr="00590457">
        <w:t>SharedConte</w:t>
      </w:r>
      <w:r>
        <w:t>xt</w:t>
      </w:r>
      <w:proofErr w:type="spellEnd"/>
      <w:r>
        <w:t xml:space="preserve"> </w:t>
      </w:r>
      <w:r w:rsidR="00482F4E">
        <w:t xml:space="preserve">are </w:t>
      </w:r>
      <w:r w:rsidR="00EA07AC">
        <w:t>added</w:t>
      </w:r>
      <w:r w:rsidR="00482F4E">
        <w:t xml:space="preserve"> </w:t>
      </w:r>
      <w:r>
        <w:t xml:space="preserve">to </w:t>
      </w:r>
      <w:r w:rsidR="00EA07AC">
        <w:t>Model as attributes (</w:t>
      </w:r>
      <w:r w:rsidR="00482F4E">
        <w:t xml:space="preserve">Figure </w:t>
      </w:r>
      <w:r w:rsidR="0009309D">
        <w:t>4</w:t>
      </w:r>
      <w:r w:rsidR="00EA07AC">
        <w:t>)</w:t>
      </w:r>
      <w:r w:rsidR="00482F4E">
        <w:t>.</w:t>
      </w:r>
      <w:r w:rsidR="00EA07AC">
        <w:t xml:space="preserve"> </w:t>
      </w:r>
      <w:proofErr w:type="spellStart"/>
      <w:r w:rsidR="00EA07AC">
        <w:t>MicroAgent</w:t>
      </w:r>
      <w:proofErr w:type="spellEnd"/>
      <w:r w:rsidR="00EA07AC">
        <w:t xml:space="preserve"> is defined </w:t>
      </w:r>
      <w:r w:rsidR="00DF1E28">
        <w:t>a subclass of Repast4py a</w:t>
      </w:r>
      <w:r w:rsidR="00EA07AC">
        <w:t>gent</w:t>
      </w:r>
      <w:r w:rsidR="00DF1E28">
        <w:t xml:space="preserve"> so that </w:t>
      </w:r>
      <w:proofErr w:type="spellStart"/>
      <w:r w:rsidR="00DF1E28">
        <w:t>MicroAgent</w:t>
      </w:r>
      <w:proofErr w:type="spellEnd"/>
      <w:r w:rsidR="00DF1E28">
        <w:t xml:space="preserve"> inherits the id of a Repast4py agent</w:t>
      </w:r>
      <w:r w:rsidR="00EA07AC">
        <w:t xml:space="preserve">. </w:t>
      </w:r>
      <w:proofErr w:type="spellStart"/>
      <w:r w:rsidR="00E67487">
        <w:t>SharedContext</w:t>
      </w:r>
      <w:proofErr w:type="spellEnd"/>
      <w:r w:rsidR="00E67487">
        <w:t xml:space="preserve"> </w:t>
      </w:r>
      <w:r w:rsidR="008F60C8">
        <w:t>has</w:t>
      </w:r>
      <w:r w:rsidR="00E67487">
        <w:t xml:space="preserve"> numerous </w:t>
      </w:r>
      <w:proofErr w:type="spellStart"/>
      <w:r w:rsidR="00E67487">
        <w:t>MicroAgents</w:t>
      </w:r>
      <w:proofErr w:type="spellEnd"/>
      <w:r w:rsidR="00E67487">
        <w:t>.</w:t>
      </w:r>
    </w:p>
    <w:p w:rsidR="0009309D" w:rsidRDefault="0009309D" w:rsidP="00E616FE">
      <w:pPr>
        <w:pStyle w:val="NoSpacing"/>
      </w:pPr>
    </w:p>
    <w:p w:rsidR="00BA63CD" w:rsidRDefault="009C4128" w:rsidP="00E616FE">
      <w:pPr>
        <w:pStyle w:val="NoSpacing"/>
      </w:pPr>
      <w:r>
        <w:object w:dxaOrig="13536" w:dyaOrig="6645">
          <v:shape id="_x0000_i1026" type="#_x0000_t75" style="width:450.8pt;height:221.35pt" o:ole="">
            <v:imagedata r:id="rId12" o:title=""/>
          </v:shape>
          <o:OLEObject Type="Embed" ProgID="Visio.Drawing.11" ShapeID="_x0000_i1026" DrawAspect="Content" ObjectID="_1742808622" r:id="rId13"/>
        </w:object>
      </w:r>
    </w:p>
    <w:p w:rsidR="00BA63CD" w:rsidRDefault="00BA63CD" w:rsidP="00E616FE">
      <w:pPr>
        <w:pStyle w:val="NoSpacing"/>
      </w:pPr>
    </w:p>
    <w:p w:rsidR="00E616FE" w:rsidRDefault="0009309D" w:rsidP="00E616FE">
      <w:r>
        <w:t>Figure 4</w:t>
      </w:r>
      <w:r w:rsidR="005323DF">
        <w:t>: Class diagram of the software v0.1 with Repast4py classes integrated</w:t>
      </w:r>
    </w:p>
    <w:p w:rsidR="0009309D" w:rsidRDefault="0009309D" w:rsidP="00E616FE"/>
    <w:p w:rsidR="00373433" w:rsidRDefault="00373433" w:rsidP="00E616FE"/>
    <w:p w:rsidR="00ED296B" w:rsidRDefault="00383AD9" w:rsidP="007C3906">
      <w:pPr>
        <w:pStyle w:val="Heading3"/>
      </w:pPr>
      <w:bookmarkStart w:id="5" w:name="_Toc132035964"/>
      <w:r>
        <w:lastRenderedPageBreak/>
        <w:t>3</w:t>
      </w:r>
      <w:r w:rsidR="007C3906">
        <w:t xml:space="preserve">.3 </w:t>
      </w:r>
      <w:r w:rsidR="00E616FE">
        <w:t>Add</w:t>
      </w:r>
      <w:r w:rsidR="00373433">
        <w:t>ing</w:t>
      </w:r>
      <w:r w:rsidR="00ED296B">
        <w:t xml:space="preserve"> the Main </w:t>
      </w:r>
      <w:r w:rsidR="00E616FE">
        <w:t>Module</w:t>
      </w:r>
      <w:bookmarkEnd w:id="5"/>
    </w:p>
    <w:p w:rsidR="00ED296B" w:rsidRDefault="00ED296B" w:rsidP="00ED296B">
      <w:pPr>
        <w:pStyle w:val="NoSpacing"/>
        <w:ind w:left="360"/>
      </w:pPr>
    </w:p>
    <w:p w:rsidR="00F07844" w:rsidRDefault="002A5911" w:rsidP="004C608B">
      <w:pPr>
        <w:pStyle w:val="NoSpacing"/>
      </w:pPr>
      <w:r>
        <w:t xml:space="preserve">In order to run the software, the main </w:t>
      </w:r>
      <w:r w:rsidR="00E616FE">
        <w:t>module</w:t>
      </w:r>
      <w:r>
        <w:t xml:space="preserve"> is called by the user on the command line. Main</w:t>
      </w:r>
      <w:r w:rsidR="00ED296B">
        <w:t xml:space="preserve"> read</w:t>
      </w:r>
      <w:r>
        <w:t>s</w:t>
      </w:r>
      <w:r w:rsidR="00ED296B">
        <w:t xml:space="preserve"> the input data</w:t>
      </w:r>
      <w:r w:rsidR="00904DA7">
        <w:t xml:space="preserve"> file name</w:t>
      </w:r>
      <w:r w:rsidR="00ED296B">
        <w:t xml:space="preserve"> (STAPM 2012 data</w:t>
      </w:r>
      <w:r w:rsidR="003044B9">
        <w:t xml:space="preserve"> file</w:t>
      </w:r>
      <w:r w:rsidR="00ED296B">
        <w:t xml:space="preserve">) and </w:t>
      </w:r>
      <w:r>
        <w:t xml:space="preserve">the </w:t>
      </w:r>
      <w:r w:rsidR="00ED296B">
        <w:t xml:space="preserve">parameters </w:t>
      </w:r>
      <w:r w:rsidR="00B20513">
        <w:t xml:space="preserve">of the simulation </w:t>
      </w:r>
      <w:r w:rsidR="00ED296B">
        <w:t>from a file.</w:t>
      </w:r>
      <w:r>
        <w:t xml:space="preserve"> Then, </w:t>
      </w:r>
      <w:r w:rsidR="00B20513">
        <w:t>Main</w:t>
      </w:r>
      <w:r w:rsidR="00A80990">
        <w:t xml:space="preserve"> </w:t>
      </w:r>
      <w:r w:rsidR="00550934">
        <w:t xml:space="preserve">starts the simulation by </w:t>
      </w:r>
      <w:r>
        <w:t>invok</w:t>
      </w:r>
      <w:r w:rsidR="00550934">
        <w:t>ing</w:t>
      </w:r>
      <w:r>
        <w:t xml:space="preserve"> the methods of </w:t>
      </w:r>
      <w:proofErr w:type="spellStart"/>
      <w:r>
        <w:t>SmokingModel</w:t>
      </w:r>
      <w:proofErr w:type="spellEnd"/>
      <w:r w:rsidR="005A19CB">
        <w:t xml:space="preserve"> (Figure 5)</w:t>
      </w:r>
      <w:r>
        <w:t xml:space="preserve">. </w:t>
      </w:r>
    </w:p>
    <w:p w:rsidR="00BD156F" w:rsidRDefault="00BD156F" w:rsidP="00751269"/>
    <w:p w:rsidR="00BA63CD" w:rsidRDefault="009C4128" w:rsidP="00751269">
      <w:r>
        <w:object w:dxaOrig="13536" w:dyaOrig="7756">
          <v:shape id="_x0000_i1027" type="#_x0000_t75" style="width:450.8pt;height:258.5pt" o:ole="">
            <v:imagedata r:id="rId14" o:title=""/>
          </v:shape>
          <o:OLEObject Type="Embed" ProgID="Visio.Drawing.11" ShapeID="_x0000_i1027" DrawAspect="Content" ObjectID="_1742808623" r:id="rId15"/>
        </w:object>
      </w:r>
    </w:p>
    <w:p w:rsidR="00A46E5F" w:rsidRDefault="0009309D" w:rsidP="00751269">
      <w:r>
        <w:t>Figure 5</w:t>
      </w:r>
      <w:r w:rsidR="005323DF">
        <w:t>: The final class diagram of the software v0.1 with main module</w:t>
      </w:r>
    </w:p>
    <w:p w:rsidR="00A46E5F" w:rsidRDefault="00460331" w:rsidP="00383AD9">
      <w:pPr>
        <w:pStyle w:val="Heading2"/>
        <w:numPr>
          <w:ilvl w:val="0"/>
          <w:numId w:val="3"/>
        </w:numPr>
      </w:pPr>
      <w:bookmarkStart w:id="6" w:name="_Toc132035965"/>
      <w:r>
        <w:t xml:space="preserve">Installation of </w:t>
      </w:r>
      <w:r w:rsidR="005F7306">
        <w:t xml:space="preserve">Python 3, pip, MPI, </w:t>
      </w:r>
      <w:proofErr w:type="spellStart"/>
      <w:r w:rsidR="005F7306">
        <w:t>venv</w:t>
      </w:r>
      <w:proofErr w:type="spellEnd"/>
      <w:r w:rsidR="005F7306">
        <w:t xml:space="preserve"> and </w:t>
      </w:r>
      <w:r>
        <w:t>Repast4py</w:t>
      </w:r>
      <w:bookmarkEnd w:id="6"/>
    </w:p>
    <w:p w:rsidR="007C3906" w:rsidRDefault="007C3906" w:rsidP="007C3906">
      <w:pPr>
        <w:pStyle w:val="NoSpacing"/>
      </w:pPr>
    </w:p>
    <w:p w:rsidR="0089769B" w:rsidRDefault="0089769B" w:rsidP="00A46E5F">
      <w:r>
        <w:t xml:space="preserve">Repast4py can only be installed on </w:t>
      </w:r>
      <w:proofErr w:type="spellStart"/>
      <w:r>
        <w:t>linux</w:t>
      </w:r>
      <w:proofErr w:type="spellEnd"/>
      <w:r>
        <w:t xml:space="preserve"> or </w:t>
      </w:r>
      <w:proofErr w:type="spellStart"/>
      <w:r>
        <w:t>macOS</w:t>
      </w:r>
      <w:proofErr w:type="spellEnd"/>
      <w:r w:rsidR="00B14326">
        <w:t xml:space="preserve"> operating systems</w:t>
      </w:r>
      <w:r>
        <w:t>. To install Repast4py on Windows 10 operating system, Windows Subsystem for Linux (WSL) can be firstly installed on Windows 10, then Repast4py can be installed on the WSL</w:t>
      </w:r>
      <w:r w:rsidR="00B14326">
        <w:t xml:space="preserve"> in the same way as installing it</w:t>
      </w:r>
      <w:r>
        <w:t xml:space="preserve"> on Ubuntu </w:t>
      </w:r>
      <w:proofErr w:type="spellStart"/>
      <w:r>
        <w:t>linux</w:t>
      </w:r>
      <w:proofErr w:type="spellEnd"/>
      <w:r>
        <w:t xml:space="preserve"> (</w:t>
      </w:r>
      <w:r w:rsidR="00B14326">
        <w:t>described</w:t>
      </w:r>
      <w:r>
        <w:t xml:space="preserve"> below).</w:t>
      </w:r>
    </w:p>
    <w:p w:rsidR="0089769B" w:rsidRDefault="005B63DB" w:rsidP="00A46E5F">
      <w:hyperlink r:id="rId16" w:history="1">
        <w:r w:rsidR="0089769B" w:rsidRPr="004C4CED">
          <w:rPr>
            <w:rStyle w:val="Hyperlink"/>
          </w:rPr>
          <w:t>https://en.wikipedia.org/wiki/Windows_Subsystem_for_Linux</w:t>
        </w:r>
      </w:hyperlink>
    </w:p>
    <w:p w:rsidR="00606EB9" w:rsidRDefault="005B63DB" w:rsidP="00A46E5F">
      <w:hyperlink r:id="rId17" w:history="1">
        <w:r w:rsidR="00606EB9" w:rsidRPr="004C4CED">
          <w:rPr>
            <w:rStyle w:val="Hyperlink"/>
          </w:rPr>
          <w:t>https://learn.microsoft.com/en-us/windows/wsl/about</w:t>
        </w:r>
      </w:hyperlink>
    </w:p>
    <w:p w:rsidR="006C2CB5" w:rsidRDefault="00871B09" w:rsidP="00A46E5F">
      <w:r>
        <w:t>I</w:t>
      </w:r>
      <w:r w:rsidR="00363384">
        <w:t xml:space="preserve">nstall python 3, </w:t>
      </w:r>
      <w:r>
        <w:t xml:space="preserve">pip, </w:t>
      </w:r>
      <w:r w:rsidR="00363384">
        <w:t xml:space="preserve">MPI, </w:t>
      </w:r>
      <w:proofErr w:type="spellStart"/>
      <w:r w:rsidR="00363384">
        <w:t>venv</w:t>
      </w:r>
      <w:proofErr w:type="spellEnd"/>
      <w:r w:rsidR="00363384">
        <w:t xml:space="preserve"> and Repast4py </w:t>
      </w:r>
      <w:r w:rsidR="00B979F1">
        <w:t xml:space="preserve">on Ubuntu </w:t>
      </w:r>
      <w:proofErr w:type="spellStart"/>
      <w:r w:rsidR="00B979F1">
        <w:t>linux</w:t>
      </w:r>
      <w:proofErr w:type="spellEnd"/>
      <w:r w:rsidR="00B979F1">
        <w:t xml:space="preserve"> in </w:t>
      </w:r>
      <w:r w:rsidR="002B2B42">
        <w:t>the following order:</w:t>
      </w:r>
    </w:p>
    <w:p w:rsidR="00871B09" w:rsidRPr="00871B09" w:rsidRDefault="002B2B42" w:rsidP="002B2B42">
      <w:pPr>
        <w:pStyle w:val="HTMLPreformatted"/>
        <w:numPr>
          <w:ilvl w:val="0"/>
          <w:numId w:val="14"/>
        </w:numPr>
        <w:spacing w:after="360"/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</w:pPr>
      <w:r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>K</w:t>
      </w:r>
      <w:r w:rsidR="00871B09"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>eep your Ubuntu</w:t>
      </w:r>
      <w:r w:rsidR="00871B09" w:rsidRPr="00871B09"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 xml:space="preserve"> </w:t>
      </w:r>
      <w:proofErr w:type="spellStart"/>
      <w:r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>linux</w:t>
      </w:r>
      <w:proofErr w:type="spellEnd"/>
      <w:r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 xml:space="preserve"> </w:t>
      </w:r>
      <w:r w:rsidR="00871B09" w:rsidRPr="00871B09"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>with the latest packages</w:t>
      </w:r>
      <w:r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 xml:space="preserve"> by</w:t>
      </w:r>
      <w:r w:rsidR="00871B09" w:rsidRPr="00871B09"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 xml:space="preserve"> run</w:t>
      </w:r>
      <w:r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>ning</w:t>
      </w:r>
      <w:r w:rsidR="00871B09" w:rsidRPr="00871B09">
        <w:rPr>
          <w:rFonts w:asciiTheme="minorHAnsi" w:hAnsiTheme="minorHAnsi" w:cstheme="minorHAnsi"/>
          <w:color w:val="212D45"/>
          <w:sz w:val="22"/>
          <w:szCs w:val="26"/>
          <w:shd w:val="clear" w:color="auto" w:fill="FFFFFF"/>
        </w:rPr>
        <w:t xml:space="preserve"> the following two commands:</w:t>
      </w:r>
    </w:p>
    <w:p w:rsidR="00871B09" w:rsidRDefault="002B2B42" w:rsidP="00871B09">
      <w:pPr>
        <w:pStyle w:val="HTMLPreformatted"/>
        <w:spacing w:after="360"/>
        <w:rPr>
          <w:rStyle w:val="HTMLCode"/>
          <w:rFonts w:ascii="Consolas" w:eastAsiaTheme="majorEastAsia" w:hAnsi="Consolas"/>
          <w:color w:val="212D45"/>
        </w:rPr>
      </w:pPr>
      <w:r>
        <w:rPr>
          <w:rStyle w:val="HTMLCode"/>
          <w:rFonts w:ascii="Consolas" w:eastAsiaTheme="majorEastAsia" w:hAnsi="Consolas"/>
          <w:color w:val="212D45"/>
        </w:rPr>
        <w:tab/>
      </w:r>
      <w:proofErr w:type="spellStart"/>
      <w:proofErr w:type="gramStart"/>
      <w:r w:rsidR="00871B09">
        <w:rPr>
          <w:rStyle w:val="HTMLCode"/>
          <w:rFonts w:ascii="Consolas" w:eastAsiaTheme="majorEastAsia" w:hAnsi="Consolas"/>
          <w:color w:val="212D45"/>
        </w:rPr>
        <w:t>sudo</w:t>
      </w:r>
      <w:proofErr w:type="spellEnd"/>
      <w:proofErr w:type="gramEnd"/>
      <w:r w:rsidR="00871B09">
        <w:rPr>
          <w:rStyle w:val="HTMLCode"/>
          <w:rFonts w:ascii="Consolas" w:eastAsiaTheme="majorEastAsia" w:hAnsi="Consolas"/>
          <w:color w:val="212D45"/>
        </w:rPr>
        <w:t xml:space="preserve"> apt update </w:t>
      </w:r>
    </w:p>
    <w:p w:rsidR="00871B09" w:rsidRDefault="002B2B42" w:rsidP="00871B09">
      <w:pPr>
        <w:pStyle w:val="HTMLPreformatted"/>
        <w:spacing w:after="360"/>
        <w:rPr>
          <w:rStyle w:val="HTMLCode"/>
          <w:rFonts w:ascii="Consolas" w:eastAsiaTheme="majorEastAsia" w:hAnsi="Consolas"/>
          <w:color w:val="212D45"/>
        </w:rPr>
      </w:pPr>
      <w:r>
        <w:rPr>
          <w:rStyle w:val="HTMLCode"/>
          <w:rFonts w:ascii="Consolas" w:eastAsiaTheme="majorEastAsia" w:hAnsi="Consolas"/>
          <w:color w:val="212D45"/>
        </w:rPr>
        <w:tab/>
      </w:r>
      <w:proofErr w:type="spellStart"/>
      <w:proofErr w:type="gramStart"/>
      <w:r w:rsidR="00871B09">
        <w:rPr>
          <w:rStyle w:val="HTMLCode"/>
          <w:rFonts w:ascii="Consolas" w:eastAsiaTheme="majorEastAsia" w:hAnsi="Consolas"/>
          <w:color w:val="212D45"/>
        </w:rPr>
        <w:t>sudo</w:t>
      </w:r>
      <w:proofErr w:type="spellEnd"/>
      <w:proofErr w:type="gramEnd"/>
      <w:r w:rsidR="00871B09">
        <w:rPr>
          <w:rStyle w:val="HTMLCode"/>
          <w:rFonts w:ascii="Consolas" w:eastAsiaTheme="majorEastAsia" w:hAnsi="Consolas"/>
          <w:color w:val="212D45"/>
        </w:rPr>
        <w:t xml:space="preserve"> apt upgrade</w:t>
      </w:r>
    </w:p>
    <w:p w:rsidR="002B2B42" w:rsidRDefault="002B2B42" w:rsidP="002B2B42">
      <w:pPr>
        <w:pStyle w:val="ListParagraph"/>
        <w:numPr>
          <w:ilvl w:val="0"/>
          <w:numId w:val="14"/>
        </w:numPr>
      </w:pPr>
      <w:r>
        <w:t xml:space="preserve">Install python 3 if it is not available on your platform e.g. Ubuntu </w:t>
      </w:r>
      <w:proofErr w:type="spellStart"/>
      <w:r>
        <w:t>linux</w:t>
      </w:r>
      <w:proofErr w:type="spellEnd"/>
      <w:r>
        <w:t>:</w:t>
      </w:r>
    </w:p>
    <w:p w:rsidR="002B2B42" w:rsidRDefault="005B63DB" w:rsidP="002B2B42">
      <w:pPr>
        <w:ind w:firstLine="720"/>
      </w:pPr>
      <w:hyperlink r:id="rId18" w:history="1">
        <w:r w:rsidR="002B2B42" w:rsidRPr="004B51B5">
          <w:rPr>
            <w:rStyle w:val="Hyperlink"/>
          </w:rPr>
          <w:t>https://www.makeuseof.com/install-python-ubuntu/</w:t>
        </w:r>
      </w:hyperlink>
    </w:p>
    <w:p w:rsidR="002B2B42" w:rsidRDefault="002B2B42" w:rsidP="002B2B42">
      <w:pPr>
        <w:pStyle w:val="HTMLPreformatted"/>
        <w:numPr>
          <w:ilvl w:val="0"/>
          <w:numId w:val="14"/>
        </w:numPr>
        <w:spacing w:after="360"/>
        <w:rPr>
          <w:rStyle w:val="HTMLCode"/>
          <w:rFonts w:ascii="Consolas" w:eastAsiaTheme="majorEastAsia" w:hAnsi="Consolas"/>
          <w:color w:val="212D45"/>
        </w:rPr>
      </w:pPr>
      <w:r>
        <w:rPr>
          <w:rStyle w:val="HTMLCode"/>
          <w:rFonts w:ascii="Consolas" w:eastAsiaTheme="majorEastAsia" w:hAnsi="Consolas"/>
          <w:color w:val="212D45"/>
        </w:rPr>
        <w:t>Install pip for python 3:</w:t>
      </w:r>
    </w:p>
    <w:p w:rsidR="002B2B42" w:rsidRDefault="002B2B42" w:rsidP="002B2B42">
      <w:pPr>
        <w:pStyle w:val="HTMLPreformatted"/>
        <w:spacing w:after="360"/>
        <w:rPr>
          <w:rFonts w:ascii="inherit" w:hAnsi="inherit"/>
          <w:color w:val="212D45"/>
          <w:sz w:val="26"/>
          <w:szCs w:val="26"/>
        </w:rPr>
      </w:pPr>
      <w:r>
        <w:rPr>
          <w:rStyle w:val="HTMLCode"/>
          <w:rFonts w:ascii="Consolas" w:eastAsiaTheme="majorEastAsia" w:hAnsi="Consolas"/>
          <w:color w:val="212D45"/>
        </w:rPr>
        <w:lastRenderedPageBreak/>
        <w:t xml:space="preserve">      </w:t>
      </w:r>
      <w:proofErr w:type="gramStart"/>
      <w:r>
        <w:rPr>
          <w:rStyle w:val="HTMLCode"/>
          <w:rFonts w:ascii="Consolas" w:eastAsiaTheme="majorEastAsia" w:hAnsi="Consolas"/>
          <w:color w:val="212D45"/>
        </w:rPr>
        <w:t>apt</w:t>
      </w:r>
      <w:proofErr w:type="gramEnd"/>
      <w:r>
        <w:rPr>
          <w:rStyle w:val="HTMLCode"/>
          <w:rFonts w:ascii="Consolas" w:eastAsiaTheme="majorEastAsia" w:hAnsi="Consolas"/>
          <w:color w:val="212D45"/>
        </w:rPr>
        <w:t xml:space="preserve"> install python3-pip</w:t>
      </w:r>
    </w:p>
    <w:p w:rsidR="00363384" w:rsidRDefault="00363384" w:rsidP="002B2B42">
      <w:pPr>
        <w:pStyle w:val="ListParagraph"/>
        <w:numPr>
          <w:ilvl w:val="0"/>
          <w:numId w:val="14"/>
        </w:numPr>
      </w:pPr>
      <w:r>
        <w:t xml:space="preserve">Install MPI on </w:t>
      </w:r>
      <w:r w:rsidR="00416360">
        <w:t>your platform (</w:t>
      </w:r>
      <w:proofErr w:type="spellStart"/>
      <w:r w:rsidR="00416360">
        <w:t>linux</w:t>
      </w:r>
      <w:proofErr w:type="spellEnd"/>
      <w:r w:rsidR="00416360">
        <w:t xml:space="preserve"> or </w:t>
      </w:r>
      <w:proofErr w:type="spellStart"/>
      <w:r w:rsidR="00416360">
        <w:t>macOS</w:t>
      </w:r>
      <w:proofErr w:type="spellEnd"/>
      <w:r w:rsidR="00416360">
        <w:t xml:space="preserve">): </w:t>
      </w:r>
    </w:p>
    <w:p w:rsidR="00416360" w:rsidRDefault="005B63DB" w:rsidP="002B2B42">
      <w:pPr>
        <w:ind w:firstLine="720"/>
      </w:pPr>
      <w:hyperlink r:id="rId19" w:history="1">
        <w:r w:rsidR="00416360" w:rsidRPr="004B51B5">
          <w:rPr>
            <w:rStyle w:val="Hyperlink"/>
          </w:rPr>
          <w:t>https://repast.github.io/repast4py.site/guide/user_guide.html</w:t>
        </w:r>
      </w:hyperlink>
    </w:p>
    <w:p w:rsidR="00416360" w:rsidRDefault="00416360" w:rsidP="002B2B42">
      <w:pPr>
        <w:pStyle w:val="ListParagraph"/>
        <w:numPr>
          <w:ilvl w:val="0"/>
          <w:numId w:val="14"/>
        </w:numPr>
      </w:pPr>
      <w:r>
        <w:t xml:space="preserve">Install </w:t>
      </w:r>
      <w:proofErr w:type="spellStart"/>
      <w:r>
        <w:t>venv</w:t>
      </w:r>
      <w:proofErr w:type="spellEnd"/>
      <w:r>
        <w:t xml:space="preserve"> to create virtual environment for Python 3:</w:t>
      </w:r>
    </w:p>
    <w:p w:rsidR="00416360" w:rsidRDefault="002B2B42" w:rsidP="004163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60" w:line="240" w:lineRule="auto"/>
        <w:rPr>
          <w:rFonts w:ascii="Consolas" w:eastAsia="Times New Roman" w:hAnsi="Consolas" w:cs="Courier New"/>
          <w:color w:val="212D45"/>
          <w:sz w:val="20"/>
          <w:szCs w:val="20"/>
          <w:lang w:eastAsia="en-GB"/>
        </w:rPr>
      </w:pPr>
      <w:r>
        <w:rPr>
          <w:rFonts w:ascii="Consolas" w:eastAsia="Times New Roman" w:hAnsi="Consolas" w:cs="Courier New"/>
          <w:color w:val="212D45"/>
          <w:sz w:val="20"/>
          <w:szCs w:val="20"/>
          <w:lang w:eastAsia="en-GB"/>
        </w:rPr>
        <w:tab/>
      </w:r>
      <w:proofErr w:type="gramStart"/>
      <w:r w:rsidR="00416360" w:rsidRPr="00416360">
        <w:rPr>
          <w:rFonts w:ascii="Consolas" w:eastAsia="Times New Roman" w:hAnsi="Consolas" w:cs="Courier New"/>
          <w:color w:val="212D45"/>
          <w:sz w:val="20"/>
          <w:szCs w:val="20"/>
          <w:lang w:eastAsia="en-GB"/>
        </w:rPr>
        <w:t>apt</w:t>
      </w:r>
      <w:proofErr w:type="gramEnd"/>
      <w:r w:rsidR="00416360" w:rsidRPr="00416360">
        <w:rPr>
          <w:rFonts w:ascii="Consolas" w:eastAsia="Times New Roman" w:hAnsi="Consolas" w:cs="Courier New"/>
          <w:color w:val="212D45"/>
          <w:sz w:val="20"/>
          <w:szCs w:val="20"/>
          <w:lang w:eastAsia="en-GB"/>
        </w:rPr>
        <w:t xml:space="preserve"> install python3-venv</w:t>
      </w:r>
    </w:p>
    <w:p w:rsidR="00416360" w:rsidRPr="00416360" w:rsidRDefault="002B2B42" w:rsidP="004163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60" w:line="240" w:lineRule="auto"/>
        <w:rPr>
          <w:rFonts w:ascii="inherit" w:eastAsia="Times New Roman" w:hAnsi="inherit" w:cs="Courier New"/>
          <w:color w:val="212D45"/>
          <w:sz w:val="26"/>
          <w:szCs w:val="26"/>
          <w:lang w:eastAsia="en-GB"/>
        </w:rPr>
      </w:pPr>
      <w:r>
        <w:rPr>
          <w:rFonts w:ascii="Consolas" w:eastAsia="Times New Roman" w:hAnsi="Consolas" w:cs="Courier New"/>
          <w:color w:val="212D45"/>
          <w:sz w:val="20"/>
          <w:szCs w:val="20"/>
          <w:lang w:eastAsia="en-GB"/>
        </w:rPr>
        <w:t xml:space="preserve">       </w:t>
      </w:r>
      <w:r w:rsidR="00416360">
        <w:rPr>
          <w:rFonts w:ascii="Consolas" w:eastAsia="Times New Roman" w:hAnsi="Consolas" w:cs="Courier New"/>
          <w:color w:val="212D45"/>
          <w:sz w:val="20"/>
          <w:szCs w:val="20"/>
          <w:lang w:eastAsia="en-GB"/>
        </w:rPr>
        <w:t xml:space="preserve">Then, create a virtual environment: </w:t>
      </w:r>
    </w:p>
    <w:p w:rsidR="00416360" w:rsidRDefault="002B2B42" w:rsidP="00416360">
      <w:pPr>
        <w:pStyle w:val="HTMLPreformatted"/>
        <w:spacing w:after="360"/>
        <w:rPr>
          <w:rFonts w:ascii="inherit" w:hAnsi="inherit"/>
          <w:color w:val="212D45"/>
          <w:sz w:val="26"/>
          <w:szCs w:val="26"/>
        </w:rPr>
      </w:pPr>
      <w:r>
        <w:rPr>
          <w:rStyle w:val="HTMLCode"/>
          <w:rFonts w:ascii="Consolas" w:eastAsiaTheme="majorEastAsia" w:hAnsi="Consolas"/>
          <w:color w:val="212D45"/>
        </w:rPr>
        <w:tab/>
      </w:r>
      <w:r w:rsidR="00416360">
        <w:rPr>
          <w:rStyle w:val="HTMLCode"/>
          <w:rFonts w:ascii="Consolas" w:eastAsiaTheme="majorEastAsia" w:hAnsi="Consolas"/>
          <w:color w:val="212D45"/>
        </w:rPr>
        <w:t xml:space="preserve">python3 -m </w:t>
      </w:r>
      <w:proofErr w:type="spellStart"/>
      <w:r w:rsidR="00416360">
        <w:rPr>
          <w:rStyle w:val="HTMLCode"/>
          <w:rFonts w:ascii="Consolas" w:eastAsiaTheme="majorEastAsia" w:hAnsi="Consolas"/>
          <w:color w:val="212D45"/>
        </w:rPr>
        <w:t>venv</w:t>
      </w:r>
      <w:proofErr w:type="spellEnd"/>
      <w:r w:rsidR="00416360">
        <w:rPr>
          <w:rStyle w:val="HTMLCode"/>
          <w:rFonts w:ascii="Consolas" w:eastAsiaTheme="majorEastAsia" w:hAnsi="Consolas"/>
          <w:color w:val="212D45"/>
        </w:rPr>
        <w:t xml:space="preserve"> </w:t>
      </w:r>
      <w:proofErr w:type="spellStart"/>
      <w:r w:rsidR="00416360">
        <w:rPr>
          <w:rStyle w:val="HTMLCode"/>
          <w:rFonts w:ascii="Consolas" w:eastAsiaTheme="majorEastAsia" w:hAnsi="Consolas"/>
          <w:color w:val="212D45"/>
        </w:rPr>
        <w:t>my_env</w:t>
      </w:r>
      <w:proofErr w:type="spellEnd"/>
    </w:p>
    <w:p w:rsidR="00416360" w:rsidRDefault="00416360" w:rsidP="002B2B42">
      <w:pPr>
        <w:ind w:firstLine="720"/>
      </w:pPr>
      <w:r>
        <w:t>More details on creating virtual environment is at:</w:t>
      </w:r>
    </w:p>
    <w:p w:rsidR="00416360" w:rsidRDefault="005B63DB" w:rsidP="002B2B42">
      <w:pPr>
        <w:ind w:firstLine="720"/>
      </w:pPr>
      <w:hyperlink r:id="rId20" w:history="1">
        <w:r w:rsidR="00416360" w:rsidRPr="00E91C25">
          <w:rPr>
            <w:rStyle w:val="Hyperlink"/>
          </w:rPr>
          <w:t>https://linuxopsys.com/topics/create-python-virtual-environment-on-ubuntu</w:t>
        </w:r>
      </w:hyperlink>
    </w:p>
    <w:p w:rsidR="006C2CB5" w:rsidRDefault="00A06F88" w:rsidP="00B979F1">
      <w:pPr>
        <w:pStyle w:val="NoSpacing"/>
        <w:numPr>
          <w:ilvl w:val="0"/>
          <w:numId w:val="14"/>
        </w:numPr>
        <w:rPr>
          <w:shd w:val="clear" w:color="auto" w:fill="FFFFFF"/>
        </w:rPr>
      </w:pPr>
      <w:r>
        <w:rPr>
          <w:shd w:val="clear" w:color="auto" w:fill="FFFFFF"/>
        </w:rPr>
        <w:t>I</w:t>
      </w:r>
      <w:r w:rsidR="00460331">
        <w:rPr>
          <w:shd w:val="clear" w:color="auto" w:fill="FFFFFF"/>
        </w:rPr>
        <w:t>nstall</w:t>
      </w:r>
      <w:r>
        <w:rPr>
          <w:shd w:val="clear" w:color="auto" w:fill="FFFFFF"/>
        </w:rPr>
        <w:t xml:space="preserve"> Repast4py in the virtual environment that you created:</w:t>
      </w:r>
    </w:p>
    <w:p w:rsidR="00460331" w:rsidRDefault="00460331" w:rsidP="00460331">
      <w:pPr>
        <w:pStyle w:val="NoSpacing"/>
        <w:rPr>
          <w:shd w:val="clear" w:color="auto" w:fill="FFFFFF"/>
        </w:rPr>
      </w:pPr>
    </w:p>
    <w:p w:rsidR="00A06F88" w:rsidRPr="00B979F1" w:rsidRDefault="00A06F88" w:rsidP="00B979F1">
      <w:pPr>
        <w:pStyle w:val="ListParagraph"/>
        <w:numPr>
          <w:ilvl w:val="0"/>
          <w:numId w:val="15"/>
        </w:numPr>
        <w:rPr>
          <w:rFonts w:cstheme="minorHAnsi"/>
          <w:color w:val="000000" w:themeColor="text1"/>
          <w:sz w:val="24"/>
        </w:rPr>
      </w:pPr>
      <w:r w:rsidRPr="00B979F1">
        <w:rPr>
          <w:rFonts w:cstheme="minorHAnsi"/>
          <w:color w:val="000000" w:themeColor="text1"/>
          <w:sz w:val="24"/>
        </w:rPr>
        <w:t>Activate the virtual environment:</w:t>
      </w:r>
    </w:p>
    <w:p w:rsidR="00A06F88" w:rsidRDefault="00460331" w:rsidP="00460331">
      <w:pPr>
        <w:pStyle w:val="NoSpacing"/>
        <w:ind w:firstLine="360"/>
        <w:rPr>
          <w:rStyle w:val="HTMLCode"/>
          <w:rFonts w:ascii="Consolas" w:eastAsiaTheme="majorEastAsia" w:hAnsi="Consolas"/>
          <w:color w:val="212D45"/>
        </w:rPr>
      </w:pPr>
      <w:r>
        <w:rPr>
          <w:rStyle w:val="HTMLCode"/>
          <w:rFonts w:ascii="Consolas" w:eastAsiaTheme="majorEastAsia" w:hAnsi="Consolas"/>
          <w:color w:val="212D45"/>
        </w:rPr>
        <w:t xml:space="preserve">   </w:t>
      </w:r>
      <w:r w:rsidR="00B979F1">
        <w:rPr>
          <w:rStyle w:val="HTMLCode"/>
          <w:rFonts w:ascii="Consolas" w:eastAsiaTheme="majorEastAsia" w:hAnsi="Consolas"/>
          <w:color w:val="212D45"/>
        </w:rPr>
        <w:t xml:space="preserve">    </w:t>
      </w:r>
      <w:proofErr w:type="gramStart"/>
      <w:r w:rsidR="00A06F88">
        <w:rPr>
          <w:rStyle w:val="HTMLCode"/>
          <w:rFonts w:ascii="Consolas" w:eastAsiaTheme="majorEastAsia" w:hAnsi="Consolas"/>
          <w:color w:val="212D45"/>
        </w:rPr>
        <w:t>source</w:t>
      </w:r>
      <w:proofErr w:type="gramEnd"/>
      <w:r w:rsidR="00A06F88">
        <w:rPr>
          <w:rStyle w:val="HTMLCode"/>
          <w:rFonts w:ascii="Consolas" w:eastAsiaTheme="majorEastAsia" w:hAnsi="Consolas"/>
          <w:color w:val="212D45"/>
        </w:rPr>
        <w:t xml:space="preserve"> </w:t>
      </w:r>
      <w:proofErr w:type="spellStart"/>
      <w:r w:rsidR="00A06F88">
        <w:rPr>
          <w:rStyle w:val="HTMLCode"/>
          <w:rFonts w:ascii="Consolas" w:eastAsiaTheme="majorEastAsia" w:hAnsi="Consolas"/>
          <w:color w:val="212D45"/>
        </w:rPr>
        <w:t>my_env</w:t>
      </w:r>
      <w:proofErr w:type="spellEnd"/>
      <w:r w:rsidR="00A06F88">
        <w:rPr>
          <w:rStyle w:val="HTMLCode"/>
          <w:rFonts w:ascii="Consolas" w:eastAsiaTheme="majorEastAsia" w:hAnsi="Consolas"/>
          <w:color w:val="212D45"/>
        </w:rPr>
        <w:t>/bin/activate</w:t>
      </w:r>
    </w:p>
    <w:p w:rsidR="00460331" w:rsidRDefault="00460331" w:rsidP="00460331">
      <w:pPr>
        <w:pStyle w:val="NoSpacing"/>
        <w:rPr>
          <w:rStyle w:val="HTMLCode"/>
          <w:rFonts w:ascii="Consolas" w:eastAsiaTheme="majorEastAsia" w:hAnsi="Consolas"/>
          <w:color w:val="212D45"/>
        </w:rPr>
      </w:pPr>
    </w:p>
    <w:p w:rsidR="00A06F88" w:rsidRPr="00460331" w:rsidRDefault="00A06F88" w:rsidP="00B979F1">
      <w:pPr>
        <w:pStyle w:val="NoSpacing"/>
        <w:numPr>
          <w:ilvl w:val="0"/>
          <w:numId w:val="15"/>
        </w:numPr>
        <w:rPr>
          <w:rStyle w:val="HTMLCode"/>
          <w:rFonts w:asciiTheme="minorHAnsi" w:eastAsiaTheme="minorHAnsi" w:hAnsiTheme="minorHAnsi" w:cstheme="minorHAnsi"/>
          <w:color w:val="212D45"/>
          <w:sz w:val="22"/>
          <w:szCs w:val="22"/>
        </w:rPr>
      </w:pPr>
      <w:r w:rsidRPr="00460331">
        <w:rPr>
          <w:rStyle w:val="HTMLCode"/>
          <w:rFonts w:asciiTheme="minorHAnsi" w:eastAsiaTheme="majorEastAsia" w:hAnsiTheme="minorHAnsi" w:cstheme="minorHAnsi"/>
          <w:color w:val="212D45"/>
          <w:sz w:val="22"/>
          <w:szCs w:val="22"/>
        </w:rPr>
        <w:t xml:space="preserve">Install </w:t>
      </w:r>
      <w:r w:rsidRPr="00460331">
        <w:rPr>
          <w:rStyle w:val="HTMLCode"/>
          <w:rFonts w:asciiTheme="minorHAnsi" w:eastAsiaTheme="minorHAnsi" w:hAnsiTheme="minorHAnsi" w:cstheme="minorHAnsi"/>
          <w:sz w:val="22"/>
          <w:szCs w:val="22"/>
        </w:rPr>
        <w:t>Repast4py</w:t>
      </w:r>
      <w:r w:rsidR="00460331">
        <w:rPr>
          <w:rStyle w:val="HTMLCode"/>
          <w:rFonts w:asciiTheme="minorHAnsi" w:eastAsiaTheme="majorEastAsia" w:hAnsiTheme="minorHAnsi" w:cstheme="minorHAnsi"/>
          <w:color w:val="212D45"/>
          <w:sz w:val="22"/>
          <w:szCs w:val="22"/>
        </w:rPr>
        <w:t xml:space="preserve"> in the virtual environment:</w:t>
      </w:r>
    </w:p>
    <w:p w:rsidR="00460331" w:rsidRPr="00460331" w:rsidRDefault="00460331" w:rsidP="00460331">
      <w:pPr>
        <w:pStyle w:val="NoSpacing"/>
        <w:ind w:left="720"/>
        <w:rPr>
          <w:rStyle w:val="HTMLCode"/>
          <w:rFonts w:asciiTheme="minorHAnsi" w:eastAsiaTheme="minorHAnsi" w:hAnsiTheme="minorHAnsi" w:cstheme="minorHAnsi"/>
          <w:color w:val="212D45"/>
          <w:sz w:val="22"/>
          <w:szCs w:val="22"/>
        </w:rPr>
      </w:pPr>
    </w:p>
    <w:p w:rsidR="00460331" w:rsidRPr="00460331" w:rsidRDefault="00460331" w:rsidP="00460331">
      <w:pPr>
        <w:pStyle w:val="HTMLPreformatted"/>
        <w:spacing w:line="300" w:lineRule="atLeast"/>
        <w:rPr>
          <w:rFonts w:asciiTheme="minorHAnsi" w:hAnsiTheme="minorHAnsi" w:cstheme="minorHAnsi"/>
          <w:sz w:val="22"/>
          <w:szCs w:val="24"/>
        </w:rPr>
      </w:pPr>
      <w:r>
        <w:rPr>
          <w:rFonts w:asciiTheme="minorHAnsi" w:hAnsiTheme="minorHAnsi" w:cstheme="minorHAnsi"/>
          <w:sz w:val="22"/>
          <w:szCs w:val="24"/>
        </w:rPr>
        <w:t xml:space="preserve">              </w:t>
      </w:r>
      <w:r w:rsidR="00B979F1">
        <w:rPr>
          <w:rFonts w:asciiTheme="minorHAnsi" w:hAnsiTheme="minorHAnsi" w:cstheme="minorHAnsi"/>
          <w:sz w:val="22"/>
          <w:szCs w:val="24"/>
        </w:rPr>
        <w:t xml:space="preserve">      </w:t>
      </w:r>
      <w:proofErr w:type="spellStart"/>
      <w:proofErr w:type="gramStart"/>
      <w:r w:rsidRPr="00460331">
        <w:rPr>
          <w:rFonts w:asciiTheme="minorHAnsi" w:hAnsiTheme="minorHAnsi" w:cstheme="minorHAnsi"/>
          <w:sz w:val="22"/>
          <w:szCs w:val="24"/>
        </w:rPr>
        <w:t>env</w:t>
      </w:r>
      <w:proofErr w:type="spellEnd"/>
      <w:proofErr w:type="gramEnd"/>
      <w:r w:rsidRPr="00460331">
        <w:rPr>
          <w:rFonts w:asciiTheme="minorHAnsi" w:hAnsiTheme="minorHAnsi" w:cstheme="minorHAnsi"/>
          <w:sz w:val="22"/>
          <w:szCs w:val="24"/>
        </w:rPr>
        <w:t xml:space="preserve"> CC=</w:t>
      </w:r>
      <w:proofErr w:type="spellStart"/>
      <w:r w:rsidRPr="00460331">
        <w:rPr>
          <w:rFonts w:asciiTheme="minorHAnsi" w:hAnsiTheme="minorHAnsi" w:cstheme="minorHAnsi"/>
          <w:sz w:val="22"/>
          <w:szCs w:val="24"/>
        </w:rPr>
        <w:t>mpicxx</w:t>
      </w:r>
      <w:proofErr w:type="spellEnd"/>
      <w:r w:rsidRPr="00460331">
        <w:rPr>
          <w:rFonts w:asciiTheme="minorHAnsi" w:hAnsiTheme="minorHAnsi" w:cstheme="minorHAnsi"/>
          <w:sz w:val="22"/>
          <w:szCs w:val="24"/>
        </w:rPr>
        <w:t xml:space="preserve"> pip install repast4py</w:t>
      </w:r>
    </w:p>
    <w:p w:rsidR="00A06F88" w:rsidRPr="00460331" w:rsidRDefault="00A06F88" w:rsidP="00460331">
      <w:pPr>
        <w:pStyle w:val="NoSpacing"/>
      </w:pPr>
    </w:p>
    <w:p w:rsidR="00A06F88" w:rsidRPr="00460331" w:rsidRDefault="00460331" w:rsidP="00383AD9">
      <w:pPr>
        <w:pStyle w:val="Heading2"/>
        <w:numPr>
          <w:ilvl w:val="0"/>
          <w:numId w:val="3"/>
        </w:numPr>
      </w:pPr>
      <w:bookmarkStart w:id="7" w:name="_Toc132035966"/>
      <w:r>
        <w:t>Implement</w:t>
      </w:r>
      <w:r w:rsidR="00383AD9">
        <w:t>ing</w:t>
      </w:r>
      <w:r>
        <w:t xml:space="preserve"> Software V0.1 in Python</w:t>
      </w:r>
      <w:r w:rsidR="0081553A">
        <w:t xml:space="preserve"> based on The Class Diagram</w:t>
      </w:r>
      <w:r w:rsidR="00E42E76">
        <w:t xml:space="preserve"> (Figure 4)</w:t>
      </w:r>
      <w:bookmarkEnd w:id="7"/>
    </w:p>
    <w:p w:rsidR="006C2CB5" w:rsidRDefault="006C2CB5" w:rsidP="00383AD9">
      <w:pPr>
        <w:pStyle w:val="NoSpacing"/>
      </w:pPr>
    </w:p>
    <w:p w:rsidR="001C1284" w:rsidRDefault="001C1284" w:rsidP="00383AD9">
      <w:pPr>
        <w:pStyle w:val="NoSpacing"/>
      </w:pPr>
      <w:r>
        <w:t xml:space="preserve">The </w:t>
      </w:r>
      <w:proofErr w:type="spellStart"/>
      <w:r>
        <w:t>Bitbucket</w:t>
      </w:r>
      <w:proofErr w:type="spellEnd"/>
      <w:r>
        <w:t xml:space="preserve"> repository of software v0.1 is at:</w:t>
      </w:r>
    </w:p>
    <w:p w:rsidR="001C1284" w:rsidRDefault="001C1284" w:rsidP="00383AD9">
      <w:pPr>
        <w:pStyle w:val="NoSpacing"/>
      </w:pPr>
    </w:p>
    <w:p w:rsidR="0081796F" w:rsidRDefault="005B63DB" w:rsidP="00A46E5F">
      <w:pPr>
        <w:rPr>
          <w:rFonts w:ascii="Segoe UI" w:hAnsi="Segoe UI" w:cs="Segoe UI"/>
          <w:color w:val="172B4D"/>
          <w:sz w:val="21"/>
          <w:szCs w:val="21"/>
          <w:shd w:val="clear" w:color="auto" w:fill="FFFFFF"/>
        </w:rPr>
      </w:pPr>
      <w:hyperlink r:id="rId21" w:history="1">
        <w:r w:rsidR="001C1284" w:rsidRPr="004C4CED">
          <w:rPr>
            <w:rStyle w:val="Hyperlink"/>
            <w:rFonts w:ascii="Segoe UI" w:hAnsi="Segoe UI" w:cs="Segoe UI"/>
            <w:sz w:val="21"/>
            <w:szCs w:val="21"/>
            <w:shd w:val="clear" w:color="auto" w:fill="FFFFFF"/>
          </w:rPr>
          <w:t>https://co1dtx@bitbucket.org/co1dtx/abm-software-v0.1.git</w:t>
        </w:r>
      </w:hyperlink>
    </w:p>
    <w:p w:rsidR="001C1284" w:rsidRDefault="001C1284" w:rsidP="001C1284">
      <w:r>
        <w:t>Download the repository to a directory on your computer e.g. D:/downloads</w:t>
      </w:r>
    </w:p>
    <w:p w:rsidR="00A71B28" w:rsidRDefault="00A71B28" w:rsidP="00A46E5F">
      <w:r>
        <w:t>The ‘D</w:t>
      </w:r>
      <w:proofErr w:type="gramStart"/>
      <w:r>
        <w:t>:/</w:t>
      </w:r>
      <w:proofErr w:type="gramEnd"/>
      <w:r>
        <w:t>downloads/</w:t>
      </w:r>
      <w:r w:rsidR="005B63DB" w:rsidRPr="005B63DB">
        <w:t xml:space="preserve"> co1dtx-abm-software-v0.1-3bc1dd0542d8</w:t>
      </w:r>
      <w:r>
        <w:t>/</w:t>
      </w:r>
      <w:bookmarkStart w:id="8" w:name="_GoBack"/>
      <w:r w:rsidRPr="00A71B28">
        <w:t>code_v0_1</w:t>
      </w:r>
      <w:bookmarkEnd w:id="8"/>
      <w:r w:rsidRPr="00A71B28">
        <w:t>_tutorial</w:t>
      </w:r>
      <w:r>
        <w:t>’ folder contains the skeleton code of software V0.1. Open Perso</w:t>
      </w:r>
      <w:r w:rsidR="0081553A">
        <w:t>n_and_SmokingModel.py using a</w:t>
      </w:r>
      <w:r>
        <w:t xml:space="preserve"> </w:t>
      </w:r>
      <w:r w:rsidR="000A3ABA">
        <w:t>source code</w:t>
      </w:r>
      <w:r>
        <w:t xml:space="preserve"> editor e.g. VS Code (</w:t>
      </w:r>
      <w:hyperlink r:id="rId22" w:history="1">
        <w:r w:rsidRPr="004B51B5">
          <w:rPr>
            <w:rStyle w:val="Hyperlink"/>
          </w:rPr>
          <w:t>https://code.visualstudio.com/download</w:t>
        </w:r>
      </w:hyperlink>
      <w:r>
        <w:t>)</w:t>
      </w:r>
    </w:p>
    <w:p w:rsidR="000A3ABA" w:rsidRDefault="000A3ABA" w:rsidP="00A46E5F">
      <w:r>
        <w:t>In VS code, select File -&gt; Open Folder to open ‘</w:t>
      </w:r>
      <w:r w:rsidRPr="00A71B28">
        <w:t>code_v0_1_tutorial</w:t>
      </w:r>
      <w:r>
        <w:t>’:</w:t>
      </w:r>
    </w:p>
    <w:p w:rsidR="000A3ABA" w:rsidRDefault="000A3ABA" w:rsidP="00A46E5F">
      <w:r w:rsidRPr="000A3ABA">
        <w:rPr>
          <w:noProof/>
          <w:lang w:eastAsia="en-GB"/>
        </w:rPr>
        <w:lastRenderedPageBreak/>
        <w:drawing>
          <wp:inline distT="0" distB="0" distL="0" distR="0" wp14:anchorId="234BEC53" wp14:editId="509CA9E0">
            <wp:extent cx="5731510" cy="304990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B28" w:rsidRDefault="001A0F5B" w:rsidP="00A46E5F">
      <w:r>
        <w:t>Implement the Person class by following the ‘#to do’ hints.</w:t>
      </w:r>
      <w:r w:rsidR="0031789A">
        <w:t xml:space="preserve"> If you don’t have knowledge of Python programming, copy and paste the implementation of Person class from Person_and_SmokingModel.py under folder ‘</w:t>
      </w:r>
      <w:r w:rsidR="005B63DB">
        <w:t>co1dtx-abm-software-v0.1-3bc1dd0542d8</w:t>
      </w:r>
      <w:r w:rsidR="0031789A">
        <w:t>’:</w:t>
      </w:r>
    </w:p>
    <w:p w:rsidR="0031789A" w:rsidRDefault="0031789A" w:rsidP="00A46E5F">
      <w:r w:rsidRPr="0031789A">
        <w:rPr>
          <w:noProof/>
          <w:lang w:eastAsia="en-GB"/>
        </w:rPr>
        <w:drawing>
          <wp:inline distT="0" distB="0" distL="0" distR="0" wp14:anchorId="15E10FE9" wp14:editId="4A904B61">
            <wp:extent cx="5731510" cy="3002915"/>
            <wp:effectExtent l="0" t="0" r="254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CC7" w:rsidRDefault="0031789A" w:rsidP="002A1CC7">
      <w:r>
        <w:t xml:space="preserve">Implement </w:t>
      </w:r>
      <w:proofErr w:type="spellStart"/>
      <w:r>
        <w:t>SmokingModel</w:t>
      </w:r>
      <w:proofErr w:type="spellEnd"/>
      <w:r>
        <w:t xml:space="preserve"> class </w:t>
      </w:r>
      <w:r w:rsidR="002A1CC7">
        <w:t xml:space="preserve">by following the ‘#to do’ hints. If you don’t have knowledge of Python programming, copy and paste the implementation of </w:t>
      </w:r>
      <w:proofErr w:type="spellStart"/>
      <w:r w:rsidR="002A1CC7">
        <w:t>SmokingModel</w:t>
      </w:r>
      <w:proofErr w:type="spellEnd"/>
      <w:r w:rsidR="002A1CC7">
        <w:t xml:space="preserve"> class from Person_and_SmokingModel.py under folder ‘</w:t>
      </w:r>
      <w:r w:rsidR="005B63DB">
        <w:t>co1dtx-abm-software-v0.1-3bc1dd0542d8</w:t>
      </w:r>
      <w:r w:rsidR="002A1CC7">
        <w:t>’.</w:t>
      </w:r>
    </w:p>
    <w:p w:rsidR="00A71B28" w:rsidRDefault="00A71B28" w:rsidP="00A46E5F"/>
    <w:p w:rsidR="000F7041" w:rsidRDefault="000F7041" w:rsidP="009265E6">
      <w:r w:rsidRPr="000F7041">
        <w:rPr>
          <w:noProof/>
          <w:lang w:eastAsia="en-GB"/>
        </w:rPr>
        <w:lastRenderedPageBreak/>
        <w:drawing>
          <wp:inline distT="0" distB="0" distL="0" distR="0" wp14:anchorId="68BCBA1D" wp14:editId="11A388B0">
            <wp:extent cx="5731510" cy="3058160"/>
            <wp:effectExtent l="0" t="0" r="254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5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E6" w:rsidRDefault="00236339" w:rsidP="009265E6">
      <w:r>
        <w:t>I</w:t>
      </w:r>
      <w:r w:rsidR="009265E6">
        <w:t xml:space="preserve">mplement </w:t>
      </w:r>
      <w:proofErr w:type="spellStart"/>
      <w:r>
        <w:t>QuitTheory</w:t>
      </w:r>
      <w:proofErr w:type="spellEnd"/>
      <w:r>
        <w:t xml:space="preserve"> </w:t>
      </w:r>
      <w:r w:rsidR="009265E6">
        <w:t xml:space="preserve">class by following the ‘#to do’ hints. If you don’t have knowledge of Python programming, copy and paste the implementation of </w:t>
      </w:r>
      <w:proofErr w:type="spellStart"/>
      <w:r w:rsidR="009265E6">
        <w:t>QuitTheory</w:t>
      </w:r>
      <w:proofErr w:type="spellEnd"/>
      <w:r w:rsidR="009265E6">
        <w:t xml:space="preserve"> class from QuitTheory.py under folder ‘</w:t>
      </w:r>
      <w:r w:rsidR="005B63DB">
        <w:t>co1dtx-abm-software-v0.1-3bc1dd0542d8</w:t>
      </w:r>
      <w:r w:rsidR="009265E6">
        <w:t>’.</w:t>
      </w:r>
    </w:p>
    <w:p w:rsidR="007274AF" w:rsidRDefault="00831191" w:rsidP="009265E6">
      <w:r w:rsidRPr="00831191">
        <w:rPr>
          <w:noProof/>
          <w:lang w:eastAsia="en-GB"/>
        </w:rPr>
        <w:drawing>
          <wp:inline distT="0" distB="0" distL="0" distR="0" wp14:anchorId="7DE3B988" wp14:editId="47581074">
            <wp:extent cx="5731510" cy="2796540"/>
            <wp:effectExtent l="0" t="0" r="254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E6" w:rsidRDefault="009265E6" w:rsidP="009265E6">
      <w:r>
        <w:t>Implement</w:t>
      </w:r>
      <w:r w:rsidR="00236339">
        <w:t xml:space="preserve"> </w:t>
      </w:r>
      <w:proofErr w:type="spellStart"/>
      <w:r w:rsidR="00236339">
        <w:t>SmokingTheoriesMediator</w:t>
      </w:r>
      <w:proofErr w:type="spellEnd"/>
      <w:r>
        <w:t xml:space="preserve"> class by following the ‘#to do’ hints. If you don’t have knowledge of Python programming, copy and paste the implementation of </w:t>
      </w:r>
      <w:proofErr w:type="spellStart"/>
      <w:r>
        <w:t>SmokingTheoriesMediator</w:t>
      </w:r>
      <w:proofErr w:type="spellEnd"/>
      <w:r>
        <w:t xml:space="preserve"> class from SmokingTheoriesMediator.py under folder ‘</w:t>
      </w:r>
      <w:r w:rsidR="005B63DB">
        <w:t>co1dtx-abm-software-v0.1-3bc1dd0542d8</w:t>
      </w:r>
      <w:r>
        <w:t>’.</w:t>
      </w:r>
    </w:p>
    <w:p w:rsidR="00A46E5F" w:rsidRDefault="00831191" w:rsidP="00A46E5F">
      <w:r w:rsidRPr="00831191">
        <w:rPr>
          <w:noProof/>
          <w:lang w:eastAsia="en-GB"/>
        </w:rPr>
        <w:lastRenderedPageBreak/>
        <w:drawing>
          <wp:inline distT="0" distB="0" distL="0" distR="0" wp14:anchorId="7B5A28A9" wp14:editId="4B50777B">
            <wp:extent cx="5731510" cy="228600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191" w:rsidRDefault="001D3DE8" w:rsidP="00A46E5F">
      <w:r>
        <w:t>Reference</w:t>
      </w:r>
      <w:r w:rsidR="00C75E53">
        <w:t>s</w:t>
      </w:r>
      <w:r>
        <w:t xml:space="preserve"> </w:t>
      </w:r>
      <w:r w:rsidR="00C75E53">
        <w:t>on</w:t>
      </w:r>
      <w:r>
        <w:t xml:space="preserve"> OOP in Python:</w:t>
      </w:r>
    </w:p>
    <w:p w:rsidR="001D3DE8" w:rsidRDefault="005B63DB" w:rsidP="00A46E5F">
      <w:hyperlink r:id="rId28" w:history="1">
        <w:r w:rsidR="001D3DE8" w:rsidRPr="008179F1">
          <w:rPr>
            <w:rStyle w:val="Hyperlink"/>
          </w:rPr>
          <w:t>https://www.tutorialspoint.com/python/python_classes_objects.htm</w:t>
        </w:r>
      </w:hyperlink>
    </w:p>
    <w:p w:rsidR="00C75E53" w:rsidRDefault="005B63DB" w:rsidP="00A46E5F">
      <w:hyperlink r:id="rId29" w:history="1">
        <w:r w:rsidR="00C75E53" w:rsidRPr="008179F1">
          <w:rPr>
            <w:rStyle w:val="Hyperlink"/>
          </w:rPr>
          <w:t>https://www.w3schools.com/python/python_classes.asp</w:t>
        </w:r>
      </w:hyperlink>
    </w:p>
    <w:p w:rsidR="0047611C" w:rsidRDefault="0047611C" w:rsidP="00A46E5F"/>
    <w:p w:rsidR="00BA63CD" w:rsidRDefault="00BA63CD" w:rsidP="00383AD9">
      <w:pPr>
        <w:pStyle w:val="Heading2"/>
        <w:numPr>
          <w:ilvl w:val="0"/>
          <w:numId w:val="3"/>
        </w:numPr>
      </w:pPr>
      <w:bookmarkStart w:id="9" w:name="_Toc132035967"/>
      <w:r>
        <w:t>Example Runs</w:t>
      </w:r>
      <w:bookmarkEnd w:id="9"/>
    </w:p>
    <w:p w:rsidR="004C56D3" w:rsidRDefault="004C56D3" w:rsidP="002153FD">
      <w:pPr>
        <w:pStyle w:val="NoSpacing"/>
      </w:pPr>
    </w:p>
    <w:p w:rsidR="004C56D3" w:rsidRDefault="009478B9" w:rsidP="004C56D3">
      <w:proofErr w:type="gramStart"/>
      <w:r>
        <w:t>m</w:t>
      </w:r>
      <w:r w:rsidR="002153FD">
        <w:t>ain.py</w:t>
      </w:r>
      <w:proofErr w:type="gramEnd"/>
      <w:r w:rsidR="002153FD">
        <w:t xml:space="preserve"> is called on the command line with </w:t>
      </w:r>
      <w:proofErr w:type="spellStart"/>
      <w:r w:rsidR="004C56D3">
        <w:t>model.yaml</w:t>
      </w:r>
      <w:proofErr w:type="spellEnd"/>
      <w:r w:rsidR="004C56D3">
        <w:t xml:space="preserve"> file </w:t>
      </w:r>
      <w:r w:rsidR="002153FD">
        <w:t xml:space="preserve">passed as input. </w:t>
      </w:r>
      <w:proofErr w:type="spellStart"/>
      <w:proofErr w:type="gramStart"/>
      <w:r w:rsidR="002153FD">
        <w:t>model.yaml</w:t>
      </w:r>
      <w:proofErr w:type="spellEnd"/>
      <w:proofErr w:type="gramEnd"/>
      <w:r w:rsidR="002153FD">
        <w:t xml:space="preserve"> </w:t>
      </w:r>
      <w:r w:rsidR="004C56D3">
        <w:t xml:space="preserve">contains the </w:t>
      </w:r>
      <w:r w:rsidR="00C829F8">
        <w:t xml:space="preserve">following </w:t>
      </w:r>
      <w:r w:rsidR="004C56D3">
        <w:t>settings of the parameters of the simulation</w:t>
      </w:r>
      <w:r w:rsidR="002153FD">
        <w:t xml:space="preserve"> and is under the props directory</w:t>
      </w:r>
      <w:r w:rsidR="004C56D3">
        <w:t>.</w:t>
      </w:r>
    </w:p>
    <w:p w:rsidR="00C829F8" w:rsidRDefault="00C829F8" w:rsidP="00C829F8">
      <w:pPr>
        <w:pStyle w:val="ListParagraph"/>
        <w:numPr>
          <w:ilvl w:val="0"/>
          <w:numId w:val="12"/>
        </w:numPr>
      </w:pPr>
      <w:proofErr w:type="spellStart"/>
      <w:r>
        <w:t>stapm_data_file</w:t>
      </w:r>
      <w:proofErr w:type="spellEnd"/>
      <w:r>
        <w:t>: hse2012_stapm.csv</w:t>
      </w:r>
    </w:p>
    <w:p w:rsidR="00C829F8" w:rsidRDefault="00C829F8" w:rsidP="00C829F8">
      <w:pPr>
        <w:pStyle w:val="ListParagraph"/>
        <w:numPr>
          <w:ilvl w:val="0"/>
          <w:numId w:val="12"/>
        </w:numPr>
      </w:pPr>
      <w:r>
        <w:t xml:space="preserve">stop.at: 12  </w:t>
      </w:r>
    </w:p>
    <w:p w:rsidR="00C829F8" w:rsidRDefault="00C829F8" w:rsidP="00C829F8">
      <w:pPr>
        <w:pStyle w:val="ListParagraph"/>
        <w:numPr>
          <w:ilvl w:val="0"/>
          <w:numId w:val="12"/>
        </w:numPr>
      </w:pPr>
      <w:r>
        <w:t xml:space="preserve">intervention: 0 </w:t>
      </w:r>
    </w:p>
    <w:p w:rsidR="00C829F8" w:rsidRDefault="00C829F8" w:rsidP="00C829F8">
      <w:pPr>
        <w:pStyle w:val="ListParagraph"/>
        <w:numPr>
          <w:ilvl w:val="0"/>
          <w:numId w:val="12"/>
        </w:numPr>
      </w:pPr>
      <w:proofErr w:type="spellStart"/>
      <w:r>
        <w:t>intervention_effect</w:t>
      </w:r>
      <w:proofErr w:type="spellEnd"/>
      <w:r>
        <w:t>: 2</w:t>
      </w:r>
    </w:p>
    <w:p w:rsidR="00C829F8" w:rsidRDefault="00C829F8" w:rsidP="00C829F8">
      <w:pPr>
        <w:pStyle w:val="ListParagraph"/>
        <w:numPr>
          <w:ilvl w:val="0"/>
          <w:numId w:val="12"/>
        </w:numPr>
      </w:pPr>
      <w:r>
        <w:t>threshold: 0.7</w:t>
      </w:r>
    </w:p>
    <w:p w:rsidR="00793D05" w:rsidRDefault="00793D05" w:rsidP="004C56D3">
      <w:proofErr w:type="gramStart"/>
      <w:r>
        <w:t>hse2012_stapm.csv</w:t>
      </w:r>
      <w:proofErr w:type="gramEnd"/>
      <w:r>
        <w:t xml:space="preserve"> is the STAPM 2012 data: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"</w:t>
      </w:r>
      <w:proofErr w:type="gramStart"/>
      <w:r w:rsidRPr="001A277E">
        <w:rPr>
          <w:sz w:val="20"/>
        </w:rPr>
        <w:t>age</w:t>
      </w:r>
      <w:proofErr w:type="gramEnd"/>
      <w:r w:rsidRPr="001A277E">
        <w:rPr>
          <w:sz w:val="20"/>
        </w:rPr>
        <w:t>","sex","</w:t>
      </w:r>
      <w:proofErr w:type="spellStart"/>
      <w:r w:rsidRPr="001A277E">
        <w:rPr>
          <w:sz w:val="20"/>
        </w:rPr>
        <w:t>qimd</w:t>
      </w:r>
      <w:proofErr w:type="spellEnd"/>
      <w:r w:rsidRPr="001A277E">
        <w:rPr>
          <w:sz w:val="20"/>
        </w:rPr>
        <w:t>","state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58,"female"</w:t>
      </w:r>
      <w:proofErr w:type="gramStart"/>
      <w:r w:rsidRPr="001A277E">
        <w:rPr>
          <w:sz w:val="20"/>
        </w:rPr>
        <w:t>,2</w:t>
      </w:r>
      <w:proofErr w:type="gramEnd"/>
      <w:r w:rsidRPr="001A277E">
        <w:rPr>
          <w:sz w:val="20"/>
        </w:rPr>
        <w:t>,"never_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47,"male"</w:t>
      </w:r>
      <w:proofErr w:type="gramStart"/>
      <w:r w:rsidRPr="001A277E">
        <w:rPr>
          <w:sz w:val="20"/>
        </w:rPr>
        <w:t>,2</w:t>
      </w:r>
      <w:proofErr w:type="gramEnd"/>
      <w:r w:rsidRPr="001A277E">
        <w:rPr>
          <w:sz w:val="20"/>
        </w:rPr>
        <w:t>,"never_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39,"male"</w:t>
      </w:r>
      <w:proofErr w:type="gramStart"/>
      <w:r w:rsidRPr="001A277E">
        <w:rPr>
          <w:sz w:val="20"/>
        </w:rPr>
        <w:t>,3</w:t>
      </w:r>
      <w:proofErr w:type="gramEnd"/>
      <w:r w:rsidRPr="001A277E">
        <w:rPr>
          <w:sz w:val="20"/>
        </w:rPr>
        <w:t>,"never_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41,"male"</w:t>
      </w:r>
      <w:proofErr w:type="gramStart"/>
      <w:r w:rsidRPr="001A277E">
        <w:rPr>
          <w:sz w:val="20"/>
        </w:rPr>
        <w:t>,1</w:t>
      </w:r>
      <w:proofErr w:type="gramEnd"/>
      <w:r w:rsidRPr="001A277E">
        <w:rPr>
          <w:sz w:val="20"/>
        </w:rPr>
        <w:t>,"ex-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37,"female"</w:t>
      </w:r>
      <w:proofErr w:type="gramStart"/>
      <w:r w:rsidRPr="001A277E">
        <w:rPr>
          <w:sz w:val="20"/>
        </w:rPr>
        <w:t>,1</w:t>
      </w:r>
      <w:proofErr w:type="gramEnd"/>
      <w:r w:rsidRPr="001A277E">
        <w:rPr>
          <w:sz w:val="20"/>
        </w:rPr>
        <w:t>,"ex-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51,"male"</w:t>
      </w:r>
      <w:proofErr w:type="gramStart"/>
      <w:r w:rsidRPr="001A277E">
        <w:rPr>
          <w:sz w:val="20"/>
        </w:rPr>
        <w:t>,1</w:t>
      </w:r>
      <w:proofErr w:type="gramEnd"/>
      <w:r w:rsidRPr="001A277E">
        <w:rPr>
          <w:sz w:val="20"/>
        </w:rPr>
        <w:t>,"ex-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48,"female"</w:t>
      </w:r>
      <w:proofErr w:type="gramStart"/>
      <w:r w:rsidRPr="001A277E">
        <w:rPr>
          <w:sz w:val="20"/>
        </w:rPr>
        <w:t>,1</w:t>
      </w:r>
      <w:proofErr w:type="gramEnd"/>
      <w:r w:rsidRPr="001A277E">
        <w:rPr>
          <w:sz w:val="20"/>
        </w:rPr>
        <w:t>,"ex-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19,"male"</w:t>
      </w:r>
      <w:proofErr w:type="gramStart"/>
      <w:r w:rsidRPr="001A277E">
        <w:rPr>
          <w:sz w:val="20"/>
        </w:rPr>
        <w:t>,1</w:t>
      </w:r>
      <w:proofErr w:type="gramEnd"/>
      <w:r w:rsidRPr="001A277E">
        <w:rPr>
          <w:sz w:val="20"/>
        </w:rPr>
        <w:t>,"never_smoker"</w:t>
      </w:r>
    </w:p>
    <w:p w:rsidR="00793D05" w:rsidRPr="001A277E" w:rsidRDefault="00793D05" w:rsidP="00793D05">
      <w:pPr>
        <w:pStyle w:val="NoSpacing"/>
        <w:rPr>
          <w:sz w:val="20"/>
        </w:rPr>
      </w:pPr>
      <w:r w:rsidRPr="001A277E">
        <w:rPr>
          <w:sz w:val="20"/>
        </w:rPr>
        <w:t>…</w:t>
      </w:r>
    </w:p>
    <w:p w:rsidR="00793D05" w:rsidRDefault="00793D05" w:rsidP="00793D05">
      <w:pPr>
        <w:pStyle w:val="NoSpacing"/>
      </w:pPr>
    </w:p>
    <w:p w:rsidR="0047611C" w:rsidRDefault="0047611C" w:rsidP="004C56D3">
      <w:pPr>
        <w:rPr>
          <w:b/>
          <w:u w:val="single"/>
        </w:rPr>
      </w:pPr>
    </w:p>
    <w:p w:rsidR="0047611C" w:rsidRDefault="0047611C" w:rsidP="004C56D3">
      <w:pPr>
        <w:rPr>
          <w:b/>
          <w:u w:val="single"/>
        </w:rPr>
      </w:pPr>
    </w:p>
    <w:p w:rsidR="005A19CB" w:rsidRDefault="005A19CB" w:rsidP="004C56D3">
      <w:pPr>
        <w:rPr>
          <w:b/>
          <w:u w:val="single"/>
        </w:rPr>
      </w:pPr>
    </w:p>
    <w:p w:rsidR="005A19CB" w:rsidRDefault="005A19CB" w:rsidP="004C56D3">
      <w:pPr>
        <w:rPr>
          <w:b/>
          <w:u w:val="single"/>
        </w:rPr>
      </w:pPr>
    </w:p>
    <w:p w:rsidR="005A19CB" w:rsidRDefault="005A19CB" w:rsidP="004C56D3">
      <w:pPr>
        <w:rPr>
          <w:b/>
          <w:u w:val="single"/>
        </w:rPr>
      </w:pPr>
    </w:p>
    <w:p w:rsidR="002153FD" w:rsidRPr="00793D05" w:rsidRDefault="002153FD" w:rsidP="004C56D3">
      <w:pPr>
        <w:rPr>
          <w:b/>
          <w:u w:val="single"/>
        </w:rPr>
      </w:pPr>
      <w:r w:rsidRPr="00793D05">
        <w:rPr>
          <w:b/>
          <w:u w:val="single"/>
        </w:rPr>
        <w:lastRenderedPageBreak/>
        <w:t>Run1</w:t>
      </w:r>
    </w:p>
    <w:p w:rsidR="004C56D3" w:rsidRPr="004C56D3" w:rsidRDefault="002153FD" w:rsidP="007C3906">
      <w:r w:rsidRPr="002153FD">
        <w:rPr>
          <w:noProof/>
          <w:lang w:eastAsia="en-GB"/>
        </w:rPr>
        <w:drawing>
          <wp:inline distT="0" distB="0" distL="0" distR="0" wp14:anchorId="671B3599" wp14:editId="6D25538D">
            <wp:extent cx="5926225" cy="2137144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19488" cy="2170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163" w:rsidRDefault="00CE6163" w:rsidP="00751269">
      <w:pPr>
        <w:rPr>
          <w:b/>
          <w:u w:val="single"/>
        </w:rPr>
      </w:pPr>
    </w:p>
    <w:p w:rsidR="00CA4AF7" w:rsidRDefault="00CA4AF7" w:rsidP="00751269">
      <w:pPr>
        <w:rPr>
          <w:b/>
          <w:u w:val="single"/>
        </w:rPr>
      </w:pPr>
    </w:p>
    <w:p w:rsidR="00751269" w:rsidRPr="00793D05" w:rsidRDefault="002153FD" w:rsidP="00751269">
      <w:pPr>
        <w:rPr>
          <w:b/>
          <w:u w:val="single"/>
        </w:rPr>
      </w:pPr>
      <w:r w:rsidRPr="00793D05">
        <w:rPr>
          <w:b/>
          <w:u w:val="single"/>
        </w:rPr>
        <w:t>Run2</w:t>
      </w:r>
    </w:p>
    <w:p w:rsidR="004C56D3" w:rsidRDefault="004C56D3" w:rsidP="00751269">
      <w:r w:rsidRPr="004C56D3">
        <w:rPr>
          <w:noProof/>
          <w:lang w:eastAsia="en-GB"/>
        </w:rPr>
        <w:drawing>
          <wp:inline distT="0" distB="0" distL="0" distR="0" wp14:anchorId="5D6A3572" wp14:editId="0A7F13A8">
            <wp:extent cx="5731510" cy="2053590"/>
            <wp:effectExtent l="0" t="0" r="2540" b="381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40F" w:rsidRDefault="0011040F" w:rsidP="00751269"/>
    <w:p w:rsidR="0011040F" w:rsidRDefault="0011040F" w:rsidP="00751269">
      <w:r>
        <w:t>Reference:</w:t>
      </w:r>
    </w:p>
    <w:p w:rsidR="0011040F" w:rsidRDefault="0011040F" w:rsidP="00751269">
      <w:r>
        <w:t xml:space="preserve">[1] </w:t>
      </w:r>
      <w:r w:rsidRPr="0011040F">
        <w:t>Vu et al. A software architecture for mechanism-based social systems modelling in agent-based simulation mode</w:t>
      </w:r>
      <w:r>
        <w:t xml:space="preserve">ls. </w:t>
      </w:r>
      <w:r w:rsidRPr="0011040F">
        <w:t>Journal of Artificial Societies and Social Simulation</w:t>
      </w:r>
      <w:r>
        <w:t>, 2020</w:t>
      </w:r>
      <w:r w:rsidRPr="0011040F">
        <w:t>;</w:t>
      </w:r>
      <w:r>
        <w:t xml:space="preserve"> </w:t>
      </w:r>
      <w:r w:rsidRPr="0011040F">
        <w:t>23(3):1</w:t>
      </w:r>
    </w:p>
    <w:p w:rsidR="00500EC9" w:rsidRDefault="00500EC9" w:rsidP="00751269">
      <w:r>
        <w:t xml:space="preserve">[2] </w:t>
      </w:r>
      <w:hyperlink r:id="rId32" w:history="1">
        <w:r w:rsidRPr="00367189">
          <w:rPr>
            <w:rStyle w:val="Hyperlink"/>
          </w:rPr>
          <w:t>https://en.wikipedia.org/wiki/Object-oriented_design</w:t>
        </w:r>
      </w:hyperlink>
    </w:p>
    <w:p w:rsidR="00D66AE8" w:rsidRDefault="00500EC9" w:rsidP="00751269">
      <w:r>
        <w:t xml:space="preserve">[3] </w:t>
      </w:r>
      <w:hyperlink r:id="rId33" w:history="1">
        <w:r w:rsidRPr="00367189">
          <w:rPr>
            <w:rStyle w:val="Hyperlink"/>
          </w:rPr>
          <w:t>https://en.wikipedia.org/wiki/Class_diagram</w:t>
        </w:r>
      </w:hyperlink>
    </w:p>
    <w:p w:rsidR="00500EC9" w:rsidRDefault="00500EC9" w:rsidP="00751269">
      <w:pPr>
        <w:rPr>
          <w:rStyle w:val="Hyperlink"/>
        </w:rPr>
      </w:pPr>
      <w:r>
        <w:t xml:space="preserve">[4] </w:t>
      </w:r>
      <w:hyperlink r:id="rId34" w:history="1">
        <w:r w:rsidRPr="00367189">
          <w:rPr>
            <w:rStyle w:val="Hyperlink"/>
          </w:rPr>
          <w:t>https://en.wikipedia.org/wiki/Unified_Modeling_Language</w:t>
        </w:r>
      </w:hyperlink>
    </w:p>
    <w:p w:rsidR="00D66AE8" w:rsidRDefault="00D66AE8" w:rsidP="00751269">
      <w:r w:rsidRPr="00D66AE8">
        <w:rPr>
          <w:rStyle w:val="Hyperlink"/>
          <w:color w:val="auto"/>
          <w:u w:val="none"/>
        </w:rPr>
        <w:t>[5]</w:t>
      </w:r>
      <w:r>
        <w:rPr>
          <w:rStyle w:val="Hyperlink"/>
          <w:color w:val="auto"/>
          <w:u w:val="none"/>
        </w:rPr>
        <w:t xml:space="preserve"> </w:t>
      </w:r>
      <w:hyperlink r:id="rId35" w:history="1">
        <w:r w:rsidRPr="00D66AE8">
          <w:rPr>
            <w:rStyle w:val="Hyperlink"/>
          </w:rPr>
          <w:t>https://repast.github.io/repast4py.site/index.html</w:t>
        </w:r>
      </w:hyperlink>
    </w:p>
    <w:p w:rsidR="00500EC9" w:rsidRDefault="00500EC9" w:rsidP="00751269"/>
    <w:sectPr w:rsidR="00500EC9">
      <w:footerReference w:type="default" r:id="rId3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3D05" w:rsidRDefault="00793D05" w:rsidP="00793D05">
      <w:pPr>
        <w:spacing w:after="0" w:line="240" w:lineRule="auto"/>
      </w:pPr>
      <w:r>
        <w:separator/>
      </w:r>
    </w:p>
  </w:endnote>
  <w:endnote w:type="continuationSeparator" w:id="0">
    <w:p w:rsidR="00793D05" w:rsidRDefault="00793D05" w:rsidP="00793D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4776194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93D05" w:rsidRDefault="00793D0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B63DB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793D05" w:rsidRDefault="00793D0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3D05" w:rsidRDefault="00793D05" w:rsidP="00793D05">
      <w:pPr>
        <w:spacing w:after="0" w:line="240" w:lineRule="auto"/>
      </w:pPr>
      <w:r>
        <w:separator/>
      </w:r>
    </w:p>
  </w:footnote>
  <w:footnote w:type="continuationSeparator" w:id="0">
    <w:p w:rsidR="00793D05" w:rsidRDefault="00793D05" w:rsidP="00793D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4A6228"/>
    <w:multiLevelType w:val="hybridMultilevel"/>
    <w:tmpl w:val="E12E42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784A56"/>
    <w:multiLevelType w:val="hybridMultilevel"/>
    <w:tmpl w:val="D34A72E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4F02DE"/>
    <w:multiLevelType w:val="hybridMultilevel"/>
    <w:tmpl w:val="26C00DB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394CC0"/>
    <w:multiLevelType w:val="hybridMultilevel"/>
    <w:tmpl w:val="5C7C6D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370859"/>
    <w:multiLevelType w:val="hybridMultilevel"/>
    <w:tmpl w:val="FA7AD3B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F5632D"/>
    <w:multiLevelType w:val="hybridMultilevel"/>
    <w:tmpl w:val="13482F08"/>
    <w:lvl w:ilvl="0" w:tplc="08090019">
      <w:start w:val="1"/>
      <w:numFmt w:val="lowerLetter"/>
      <w:lvlText w:val="%1."/>
      <w:lvlJc w:val="left"/>
      <w:pPr>
        <w:ind w:left="1080" w:hanging="360"/>
      </w:p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>
      <w:start w:val="1"/>
      <w:numFmt w:val="lowerRoman"/>
      <w:lvlText w:val="%3."/>
      <w:lvlJc w:val="right"/>
      <w:pPr>
        <w:ind w:left="1456" w:hanging="180"/>
      </w:pPr>
    </w:lvl>
    <w:lvl w:ilvl="3" w:tplc="0809000F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A6C320B"/>
    <w:multiLevelType w:val="hybridMultilevel"/>
    <w:tmpl w:val="CA92DFF4"/>
    <w:lvl w:ilvl="0" w:tplc="B050710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7654089"/>
    <w:multiLevelType w:val="hybridMultilevel"/>
    <w:tmpl w:val="8FEA7DCC"/>
    <w:lvl w:ilvl="0" w:tplc="8DEAB05C">
      <w:start w:val="1"/>
      <w:numFmt w:val="lowerLetter"/>
      <w:lvlText w:val="%1)"/>
      <w:lvlJc w:val="left"/>
      <w:pPr>
        <w:ind w:left="108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95B7B44"/>
    <w:multiLevelType w:val="hybridMultilevel"/>
    <w:tmpl w:val="513838A0"/>
    <w:lvl w:ilvl="0" w:tplc="08090013">
      <w:start w:val="1"/>
      <w:numFmt w:val="upperRoman"/>
      <w:lvlText w:val="%1."/>
      <w:lvlJc w:val="right"/>
      <w:pPr>
        <w:ind w:left="1636" w:hanging="360"/>
      </w:pPr>
    </w:lvl>
    <w:lvl w:ilvl="1" w:tplc="08090019" w:tentative="1">
      <w:start w:val="1"/>
      <w:numFmt w:val="lowerLetter"/>
      <w:lvlText w:val="%2."/>
      <w:lvlJc w:val="left"/>
      <w:pPr>
        <w:ind w:left="2356" w:hanging="360"/>
      </w:pPr>
    </w:lvl>
    <w:lvl w:ilvl="2" w:tplc="0809001B" w:tentative="1">
      <w:start w:val="1"/>
      <w:numFmt w:val="lowerRoman"/>
      <w:lvlText w:val="%3."/>
      <w:lvlJc w:val="right"/>
      <w:pPr>
        <w:ind w:left="3076" w:hanging="180"/>
      </w:pPr>
    </w:lvl>
    <w:lvl w:ilvl="3" w:tplc="0809000F" w:tentative="1">
      <w:start w:val="1"/>
      <w:numFmt w:val="decimal"/>
      <w:lvlText w:val="%4."/>
      <w:lvlJc w:val="left"/>
      <w:pPr>
        <w:ind w:left="3796" w:hanging="360"/>
      </w:pPr>
    </w:lvl>
    <w:lvl w:ilvl="4" w:tplc="08090019" w:tentative="1">
      <w:start w:val="1"/>
      <w:numFmt w:val="lowerLetter"/>
      <w:lvlText w:val="%5."/>
      <w:lvlJc w:val="left"/>
      <w:pPr>
        <w:ind w:left="4516" w:hanging="360"/>
      </w:pPr>
    </w:lvl>
    <w:lvl w:ilvl="5" w:tplc="0809001B" w:tentative="1">
      <w:start w:val="1"/>
      <w:numFmt w:val="lowerRoman"/>
      <w:lvlText w:val="%6."/>
      <w:lvlJc w:val="right"/>
      <w:pPr>
        <w:ind w:left="5236" w:hanging="180"/>
      </w:pPr>
    </w:lvl>
    <w:lvl w:ilvl="6" w:tplc="0809000F" w:tentative="1">
      <w:start w:val="1"/>
      <w:numFmt w:val="decimal"/>
      <w:lvlText w:val="%7."/>
      <w:lvlJc w:val="left"/>
      <w:pPr>
        <w:ind w:left="5956" w:hanging="360"/>
      </w:pPr>
    </w:lvl>
    <w:lvl w:ilvl="7" w:tplc="08090019" w:tentative="1">
      <w:start w:val="1"/>
      <w:numFmt w:val="lowerLetter"/>
      <w:lvlText w:val="%8."/>
      <w:lvlJc w:val="left"/>
      <w:pPr>
        <w:ind w:left="6676" w:hanging="360"/>
      </w:pPr>
    </w:lvl>
    <w:lvl w:ilvl="8" w:tplc="080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9" w15:restartNumberingAfterBreak="0">
    <w:nsid w:val="510F7A4F"/>
    <w:multiLevelType w:val="hybridMultilevel"/>
    <w:tmpl w:val="5502A58E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19633F9"/>
    <w:multiLevelType w:val="hybridMultilevel"/>
    <w:tmpl w:val="8536D1A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BA42EC"/>
    <w:multiLevelType w:val="hybridMultilevel"/>
    <w:tmpl w:val="0B1EFA8A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46C03DE"/>
    <w:multiLevelType w:val="hybridMultilevel"/>
    <w:tmpl w:val="0D5848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51C2586"/>
    <w:multiLevelType w:val="multilevel"/>
    <w:tmpl w:val="3544CE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 w15:restartNumberingAfterBreak="0">
    <w:nsid w:val="6BFB5123"/>
    <w:multiLevelType w:val="hybridMultilevel"/>
    <w:tmpl w:val="DE364182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56746CE"/>
    <w:multiLevelType w:val="hybridMultilevel"/>
    <w:tmpl w:val="3A4E4F72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7833D76"/>
    <w:multiLevelType w:val="multilevel"/>
    <w:tmpl w:val="AB66F8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7A001E55"/>
    <w:multiLevelType w:val="hybridMultilevel"/>
    <w:tmpl w:val="9C201A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17"/>
  </w:num>
  <w:num w:numId="4">
    <w:abstractNumId w:val="5"/>
  </w:num>
  <w:num w:numId="5">
    <w:abstractNumId w:val="8"/>
  </w:num>
  <w:num w:numId="6">
    <w:abstractNumId w:val="12"/>
  </w:num>
  <w:num w:numId="7">
    <w:abstractNumId w:val="7"/>
  </w:num>
  <w:num w:numId="8">
    <w:abstractNumId w:val="0"/>
  </w:num>
  <w:num w:numId="9">
    <w:abstractNumId w:val="14"/>
  </w:num>
  <w:num w:numId="10">
    <w:abstractNumId w:val="16"/>
  </w:num>
  <w:num w:numId="11">
    <w:abstractNumId w:val="13"/>
  </w:num>
  <w:num w:numId="12">
    <w:abstractNumId w:val="3"/>
  </w:num>
  <w:num w:numId="13">
    <w:abstractNumId w:val="15"/>
  </w:num>
  <w:num w:numId="14">
    <w:abstractNumId w:val="10"/>
  </w:num>
  <w:num w:numId="15">
    <w:abstractNumId w:val="6"/>
  </w:num>
  <w:num w:numId="16">
    <w:abstractNumId w:val="11"/>
  </w:num>
  <w:num w:numId="17">
    <w:abstractNumId w:val="2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0892"/>
    <w:rsid w:val="00000117"/>
    <w:rsid w:val="0000181C"/>
    <w:rsid w:val="000205A6"/>
    <w:rsid w:val="0003215E"/>
    <w:rsid w:val="000341F7"/>
    <w:rsid w:val="0009309D"/>
    <w:rsid w:val="000A3ABA"/>
    <w:rsid w:val="000B2BB9"/>
    <w:rsid w:val="000B6040"/>
    <w:rsid w:val="000D6553"/>
    <w:rsid w:val="000E508E"/>
    <w:rsid w:val="000F3660"/>
    <w:rsid w:val="000F7041"/>
    <w:rsid w:val="000F7313"/>
    <w:rsid w:val="0011040F"/>
    <w:rsid w:val="00121E88"/>
    <w:rsid w:val="00146B96"/>
    <w:rsid w:val="001648E2"/>
    <w:rsid w:val="00170AAE"/>
    <w:rsid w:val="001832D4"/>
    <w:rsid w:val="001845A8"/>
    <w:rsid w:val="001A0F5B"/>
    <w:rsid w:val="001A277E"/>
    <w:rsid w:val="001C1284"/>
    <w:rsid w:val="001D3DE8"/>
    <w:rsid w:val="001E5E2F"/>
    <w:rsid w:val="00212CAB"/>
    <w:rsid w:val="002153FD"/>
    <w:rsid w:val="00236339"/>
    <w:rsid w:val="00271E93"/>
    <w:rsid w:val="002A1CC7"/>
    <w:rsid w:val="002A5911"/>
    <w:rsid w:val="002B2B42"/>
    <w:rsid w:val="002B7FA0"/>
    <w:rsid w:val="002E7170"/>
    <w:rsid w:val="003044B9"/>
    <w:rsid w:val="0031789A"/>
    <w:rsid w:val="0035456D"/>
    <w:rsid w:val="00356B8A"/>
    <w:rsid w:val="00363384"/>
    <w:rsid w:val="00373433"/>
    <w:rsid w:val="0037558B"/>
    <w:rsid w:val="00383AD9"/>
    <w:rsid w:val="00391DC3"/>
    <w:rsid w:val="003A4134"/>
    <w:rsid w:val="003E2079"/>
    <w:rsid w:val="00416360"/>
    <w:rsid w:val="00425312"/>
    <w:rsid w:val="00432C47"/>
    <w:rsid w:val="0043422E"/>
    <w:rsid w:val="004529B7"/>
    <w:rsid w:val="00460331"/>
    <w:rsid w:val="00461840"/>
    <w:rsid w:val="00461880"/>
    <w:rsid w:val="0047611C"/>
    <w:rsid w:val="00482A8C"/>
    <w:rsid w:val="00482F4E"/>
    <w:rsid w:val="004A74B6"/>
    <w:rsid w:val="004C191B"/>
    <w:rsid w:val="004C56D3"/>
    <w:rsid w:val="004C608B"/>
    <w:rsid w:val="004F574E"/>
    <w:rsid w:val="00500EC9"/>
    <w:rsid w:val="00507DD8"/>
    <w:rsid w:val="00515278"/>
    <w:rsid w:val="00523656"/>
    <w:rsid w:val="005323DF"/>
    <w:rsid w:val="00550934"/>
    <w:rsid w:val="00590457"/>
    <w:rsid w:val="0059464F"/>
    <w:rsid w:val="005A19CB"/>
    <w:rsid w:val="005B63DB"/>
    <w:rsid w:val="005F7306"/>
    <w:rsid w:val="00606EB9"/>
    <w:rsid w:val="006A7433"/>
    <w:rsid w:val="006C2CB5"/>
    <w:rsid w:val="006D76BB"/>
    <w:rsid w:val="006D7BAE"/>
    <w:rsid w:val="006F3BAE"/>
    <w:rsid w:val="007104A0"/>
    <w:rsid w:val="007274AF"/>
    <w:rsid w:val="00751269"/>
    <w:rsid w:val="007775BD"/>
    <w:rsid w:val="00785D4F"/>
    <w:rsid w:val="00793D05"/>
    <w:rsid w:val="007A7F17"/>
    <w:rsid w:val="007C3906"/>
    <w:rsid w:val="007F26EC"/>
    <w:rsid w:val="0081553A"/>
    <w:rsid w:val="0081796F"/>
    <w:rsid w:val="00831191"/>
    <w:rsid w:val="00846285"/>
    <w:rsid w:val="008544E8"/>
    <w:rsid w:val="00857F79"/>
    <w:rsid w:val="00871B09"/>
    <w:rsid w:val="0089769B"/>
    <w:rsid w:val="008B43C0"/>
    <w:rsid w:val="008F60C8"/>
    <w:rsid w:val="00904DA7"/>
    <w:rsid w:val="00910776"/>
    <w:rsid w:val="009265E6"/>
    <w:rsid w:val="0094655B"/>
    <w:rsid w:val="009478B9"/>
    <w:rsid w:val="00977ED8"/>
    <w:rsid w:val="0098218E"/>
    <w:rsid w:val="009935D6"/>
    <w:rsid w:val="009C4128"/>
    <w:rsid w:val="009F08F2"/>
    <w:rsid w:val="009F2771"/>
    <w:rsid w:val="00A06F88"/>
    <w:rsid w:val="00A26269"/>
    <w:rsid w:val="00A4199B"/>
    <w:rsid w:val="00A46E5F"/>
    <w:rsid w:val="00A71845"/>
    <w:rsid w:val="00A71B28"/>
    <w:rsid w:val="00A72B5C"/>
    <w:rsid w:val="00A80990"/>
    <w:rsid w:val="00A853A2"/>
    <w:rsid w:val="00A97742"/>
    <w:rsid w:val="00AD0D70"/>
    <w:rsid w:val="00AD2758"/>
    <w:rsid w:val="00AE23E0"/>
    <w:rsid w:val="00AE3CF7"/>
    <w:rsid w:val="00B14326"/>
    <w:rsid w:val="00B20513"/>
    <w:rsid w:val="00B4463B"/>
    <w:rsid w:val="00B979F1"/>
    <w:rsid w:val="00BA63CD"/>
    <w:rsid w:val="00BD156F"/>
    <w:rsid w:val="00C00892"/>
    <w:rsid w:val="00C06AC9"/>
    <w:rsid w:val="00C078AE"/>
    <w:rsid w:val="00C424B0"/>
    <w:rsid w:val="00C52035"/>
    <w:rsid w:val="00C670EE"/>
    <w:rsid w:val="00C75E53"/>
    <w:rsid w:val="00C829F8"/>
    <w:rsid w:val="00CA4AF7"/>
    <w:rsid w:val="00CC4835"/>
    <w:rsid w:val="00CD3D0E"/>
    <w:rsid w:val="00CE266F"/>
    <w:rsid w:val="00CE6163"/>
    <w:rsid w:val="00CE6D8D"/>
    <w:rsid w:val="00D44DC9"/>
    <w:rsid w:val="00D46690"/>
    <w:rsid w:val="00D5050D"/>
    <w:rsid w:val="00D66AE8"/>
    <w:rsid w:val="00D832F0"/>
    <w:rsid w:val="00DA66C9"/>
    <w:rsid w:val="00DC42AC"/>
    <w:rsid w:val="00DF03CC"/>
    <w:rsid w:val="00DF1E28"/>
    <w:rsid w:val="00E21437"/>
    <w:rsid w:val="00E42E76"/>
    <w:rsid w:val="00E616FE"/>
    <w:rsid w:val="00E62083"/>
    <w:rsid w:val="00E67487"/>
    <w:rsid w:val="00E82C9B"/>
    <w:rsid w:val="00E91C25"/>
    <w:rsid w:val="00EA07AC"/>
    <w:rsid w:val="00EC6639"/>
    <w:rsid w:val="00ED296B"/>
    <w:rsid w:val="00EE225A"/>
    <w:rsid w:val="00EE2D9C"/>
    <w:rsid w:val="00EE7698"/>
    <w:rsid w:val="00EF24F5"/>
    <w:rsid w:val="00EF668E"/>
    <w:rsid w:val="00F07844"/>
    <w:rsid w:val="00F11048"/>
    <w:rsid w:val="00F6776B"/>
    <w:rsid w:val="00F74BDC"/>
    <w:rsid w:val="00FA18D6"/>
    <w:rsid w:val="00FE29C7"/>
    <w:rsid w:val="00FF2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D42CB900-515F-475A-904F-9DA11173B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65E6"/>
  </w:style>
  <w:style w:type="paragraph" w:styleId="Heading1">
    <w:name w:val="heading 1"/>
    <w:basedOn w:val="Normal"/>
    <w:next w:val="Normal"/>
    <w:link w:val="Heading1Char"/>
    <w:uiPriority w:val="9"/>
    <w:qFormat/>
    <w:rsid w:val="0047611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390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C390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832D4"/>
    <w:pPr>
      <w:ind w:left="720"/>
      <w:contextualSpacing/>
    </w:pPr>
  </w:style>
  <w:style w:type="paragraph" w:styleId="NoSpacing">
    <w:name w:val="No Spacing"/>
    <w:uiPriority w:val="1"/>
    <w:qFormat/>
    <w:rsid w:val="00E21437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7C39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C39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93D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93D05"/>
  </w:style>
  <w:style w:type="paragraph" w:styleId="Footer">
    <w:name w:val="footer"/>
    <w:basedOn w:val="Normal"/>
    <w:link w:val="FooterChar"/>
    <w:uiPriority w:val="99"/>
    <w:unhideWhenUsed/>
    <w:rsid w:val="00793D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93D05"/>
  </w:style>
  <w:style w:type="character" w:styleId="Hyperlink">
    <w:name w:val="Hyperlink"/>
    <w:basedOn w:val="DefaultParagraphFont"/>
    <w:uiPriority w:val="99"/>
    <w:unhideWhenUsed/>
    <w:rsid w:val="00500EC9"/>
    <w:rPr>
      <w:color w:val="0563C1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163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16360"/>
    <w:rPr>
      <w:rFonts w:ascii="Courier New" w:eastAsia="Times New Roman" w:hAnsi="Courier New" w:cs="Courier New"/>
      <w:sz w:val="20"/>
      <w:szCs w:val="20"/>
      <w:lang w:eastAsia="en-GB"/>
    </w:rPr>
  </w:style>
  <w:style w:type="character" w:styleId="HTMLCode">
    <w:name w:val="HTML Code"/>
    <w:basedOn w:val="DefaultParagraphFont"/>
    <w:uiPriority w:val="99"/>
    <w:semiHidden/>
    <w:unhideWhenUsed/>
    <w:rsid w:val="00416360"/>
    <w:rPr>
      <w:rFonts w:ascii="Courier New" w:eastAsia="Times New Roman" w:hAnsi="Courier New" w:cs="Courier New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7611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7611C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47611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7611C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D66AE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50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4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9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46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hyperlink" Target="https://www.makeuseof.com/install-python-ubuntu/" TargetMode="External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yperlink" Target="https://co1dtx@bitbucket.org/co1dtx/abm-software-v0.1.git" TargetMode="External"/><Relationship Id="rId34" Type="http://schemas.openxmlformats.org/officeDocument/2006/relationships/hyperlink" Target="https://en.wikipedia.org/wiki/Unified_Modeling_Language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yperlink" Target="https://learn.microsoft.com/en-us/windows/wsl/about" TargetMode="External"/><Relationship Id="rId25" Type="http://schemas.openxmlformats.org/officeDocument/2006/relationships/image" Target="media/image8.png"/><Relationship Id="rId33" Type="http://schemas.openxmlformats.org/officeDocument/2006/relationships/hyperlink" Target="https://en.wikipedia.org/wiki/Class_diagram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en.wikipedia.org/wiki/Windows_Subsystem_for_Linux" TargetMode="External"/><Relationship Id="rId20" Type="http://schemas.openxmlformats.org/officeDocument/2006/relationships/hyperlink" Target="https://linuxopsys.com/topics/create-python-virtual-environment-on-ubuntu" TargetMode="External"/><Relationship Id="rId29" Type="http://schemas.openxmlformats.org/officeDocument/2006/relationships/hyperlink" Target="https://www.w3schools.com/python/python_classes.as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7.png"/><Relationship Id="rId32" Type="http://schemas.openxmlformats.org/officeDocument/2006/relationships/hyperlink" Target="https://en.wikipedia.org/wiki/Object-oriented_design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6.png"/><Relationship Id="rId28" Type="http://schemas.openxmlformats.org/officeDocument/2006/relationships/hyperlink" Target="https://www.tutorialspoint.com/python/python_classes_objects.htm" TargetMode="External"/><Relationship Id="rId36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hyperlink" Target="https://repast.github.io/repast4py.site/guide/user_guide.html" TargetMode="External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hyperlink" Target="https://code.visualstudio.com/download" TargetMode="External"/><Relationship Id="rId27" Type="http://schemas.openxmlformats.org/officeDocument/2006/relationships/image" Target="media/image10.png"/><Relationship Id="rId30" Type="http://schemas.openxmlformats.org/officeDocument/2006/relationships/image" Target="media/image11.png"/><Relationship Id="rId35" Type="http://schemas.openxmlformats.org/officeDocument/2006/relationships/hyperlink" Target="https://repast.github.io/repast4py.site/index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77FA3263-9734-4094-A874-EE820110FA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6</TotalTime>
  <Pages>11</Pages>
  <Words>1949</Words>
  <Characters>11114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os</dc:creator>
  <cp:keywords/>
  <dc:description/>
  <cp:lastModifiedBy>uos</cp:lastModifiedBy>
  <cp:revision>107</cp:revision>
  <dcterms:created xsi:type="dcterms:W3CDTF">2023-03-07T10:43:00Z</dcterms:created>
  <dcterms:modified xsi:type="dcterms:W3CDTF">2023-04-12T11:43:00Z</dcterms:modified>
</cp:coreProperties>
</file>